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6"/>
  </p:notesMasterIdLst>
  <p:handoutMasterIdLst>
    <p:handoutMasterId r:id="rId47"/>
  </p:handoutMasterIdLst>
  <p:sldIdLst>
    <p:sldId id="361" r:id="rId5"/>
    <p:sldId id="362" r:id="rId6"/>
    <p:sldId id="265" r:id="rId7"/>
    <p:sldId id="319" r:id="rId8"/>
    <p:sldId id="320" r:id="rId9"/>
    <p:sldId id="269" r:id="rId10"/>
    <p:sldId id="270" r:id="rId11"/>
    <p:sldId id="280" r:id="rId12"/>
    <p:sldId id="281" r:id="rId13"/>
    <p:sldId id="282" r:id="rId14"/>
    <p:sldId id="1395" r:id="rId15"/>
    <p:sldId id="272" r:id="rId16"/>
    <p:sldId id="1397" r:id="rId17"/>
    <p:sldId id="271" r:id="rId18"/>
    <p:sldId id="276" r:id="rId19"/>
    <p:sldId id="274" r:id="rId20"/>
    <p:sldId id="1398" r:id="rId21"/>
    <p:sldId id="1396" r:id="rId22"/>
    <p:sldId id="1399" r:id="rId23"/>
    <p:sldId id="278" r:id="rId24"/>
    <p:sldId id="295" r:id="rId25"/>
    <p:sldId id="297" r:id="rId26"/>
    <p:sldId id="1388" r:id="rId27"/>
    <p:sldId id="1390" r:id="rId28"/>
    <p:sldId id="1372" r:id="rId29"/>
    <p:sldId id="1394" r:id="rId30"/>
    <p:sldId id="1370" r:id="rId31"/>
    <p:sldId id="1368" r:id="rId32"/>
    <p:sldId id="1391" r:id="rId33"/>
    <p:sldId id="1392" r:id="rId34"/>
    <p:sldId id="687" r:id="rId35"/>
    <p:sldId id="1393" r:id="rId36"/>
    <p:sldId id="685" r:id="rId37"/>
    <p:sldId id="686" r:id="rId38"/>
    <p:sldId id="1373" r:id="rId39"/>
    <p:sldId id="1374" r:id="rId40"/>
    <p:sldId id="1366" r:id="rId41"/>
    <p:sldId id="1376" r:id="rId42"/>
    <p:sldId id="1377" r:id="rId43"/>
    <p:sldId id="1400" r:id="rId44"/>
    <p:sldId id="310" r:id="rId45"/>
  </p:sldIdLst>
  <p:sldSz cx="9144000" cy="6858000" type="screen4x3"/>
  <p:notesSz cx="6858000" cy="99456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76" d="100"/>
          <a:sy n="76" d="100"/>
        </p:scale>
        <p:origin x="1426" y="5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22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5" Type="http://schemas.openxmlformats.org/officeDocument/2006/relationships/image" Target="../media/image16.wmf"/><Relationship Id="rId4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AC8CA1-8D4A-489F-B873-2BE3F90363A5}" type="datetimeFigureOut">
              <a:rPr lang="en-US" smtClean="0"/>
              <a:t>6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7302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7302"/>
            <a:ext cx="2971800" cy="49838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CFAA9F-A6CE-413D-B528-D50B083F8E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012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1737.38074" units="1/cm"/>
          <inkml:channelProperty channel="Y" name="resolution" value="3068.07104" units="1/cm"/>
          <inkml:channelProperty channel="F" name="resolution" value="2.84167E-5" units="1/deg"/>
          <inkml:channelProperty channel="T" name="resolution" value="1" units="1/dev"/>
        </inkml:channelProperties>
      </inkml:inkSource>
      <inkml:timestamp xml:id="ts0" timeString="2019-07-12T10:44:16.33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3 9377 300 0,'0'0'9'0,"0"0"-5"16,0 0 2-16,0 0 10 16,0-2-7-16,0 1-6 15,-2-2 3-15,2 3-2 16,-1-3 2-1,1 3 4-15,-2-1-3 16,2-1 6-16,0 2 3 0,0-2 1 16,0-1 2-16,2 1 0 15,4-3-11-15,2 0-3 16,-1-1 2-16,5 0-3 0,-2-2-1 16,2 3-1-16,2-4 2 15,-1 2-1-15,1-1-1 16,1-1-2-16,1 0 1 15,-2 0 0-15,1-2-1 16,0-1 2-16,-2 2 4 16,1-2 0-16,-1 0 2 0,0 1 4 0,-3-1-3 15,0 1 0-15,-1-1-3 16,1 1-1-16,-3 1-1 16,-1 0 0-1,-1 1-2-15,1-1 0 16,-1 2 0-16,-1-1 3 15,3 0 1-15,-4 1-3 16,3 0 1-16,1-1-1 0,-3 0-1 16,3 1-2-16,-3 1 1 15,3-3-1-15,-2 1 0 0,0 1 0 0,4-3 0 32,-4 0 0-32,2 2 0 15,2-4 1-15,0 3 0 0,0-2-2 16,0 1 3-16,0 1-2 0,-1-2 0 15,-1 1 1-15,0 0-1 16,-1 2-1 0,0 1 3-16,-1-1-2 0,1 1 0 15,-3 2 1 1,0-1-1-16,2 3-1 0,0 0 1 16,0-1-1-16,-1 2 0 15,4-1 2-15,-5 0-1 16,3 0 0-16,-1-1 0 15,0-1 1-15,0 1-1 16,-2-2 1-16,0 1-1 0,0 0 1 0,1-2-1 16,-2 3 0-16,3 0 1 0,-2-4-2 15,2 3 1-15,0-3 0 16,-1 2 0-16,2-2 1 16,0-2-2-16,1 1 1 15,-2-1 1-15,1-2-1 16,-1 3 1-1,1-3-1-15,-1 4 1 0,1 0-1 16,-1 1 1 0,0-2 1-16,1 1-1 0,-1 1 0 15,1 0-1-15,1 0 1 16,-1 1 0-16,2-2-1 16,-3 1 1-16,0-1 1 15,1-1 0-15,0 1 2 16,-1-1 1-16,-1 2-2 15,1-3 2-15,-1 4-3 0,1-1 0 16,0-1 0-16,-1 2-2 16,1 0 2-16,0-1-1 15,4-1 0-15,-4 1-1 16,2-1 0-16,1 0 1 16,-1 0-1-16,0 0 1 15,2 3-1-15,0-2 1 16,0 1-1-16,1 1 0 0,-1-1 0 15,0 2-1-15,0-2 2 16,-2 2-1-16,2-1 0 0,-1 2 0 16,-1-2 0-16,2 1 0 15,0-1 1-15,-2 0-1 16,3 1 0-16,-2 0 0 16,0-2 0-16,0 2 0 0,-1 0 0 0,0 1 0 15,1-1 2-15,-3 2-2 31,2-2 0-31,0 3 0 0,-2 0 0 16,1-3-2-16,-2 2 4 16,2 1-4-16,-1-1 4 15,1-1-2-15,-1 0 0 16,1 1 0-16,1 0 0 16,-4 1 0-16,3-1 0 15,-1 1 0-15,1 0-2 0,-1 0 4 16,0-1-2-16,1 0 0 15,0-1 0-15,-1 1 0 16,0 1-2-16,1-2 4 0,2 1-2 16,-2-1-2-16,0 2 4 15,0-1-2-15,1-1 0 0,-2 2 0 16,3-1-2-16,-1 0 2 16,-1-1 2-16,0 1-2 15,0-1-2-15,2 1 4 16,-3-1-2-1,3-1 0-15,2 0 0 0,-4 0 0 0,2-1 0 16,2 0 0-16,-1 0 0 16,1 0 0-16,-2 0 0 15,2-2 0-15,-1 1 0 16,0 2 0-16,1-3 0 16,0 1 0-16,1 0 0 0,0-1 0 15,-1 1 0 1,2 1 0-16,-1-2 0 15,2 0 0-15,-1 1-2 0,0 0 4 16,3-2-4 0,-3 1 4-16,3 0-2 15,-1 0-2-15,1 2 4 16,0-1-2-16,-2-1-2 0,1-1 4 16,-2 3-4-16,1 0 4 15,-1-4-2-15,-2 2 0 16,3 0 0-16,-6 0 0 15,2-1 0-15,3-1 0 0,-3 1 0 16,-1 0 0-16,2 2 0 0,-1-3 0 16,0 2 0-1,0 0 0-15,-2 1 0 16,-1 0 0-16,-1-1 0 16,-1 3 0-16,0-1 0 0,-3 1 0 15,2-1 0-15,0 1 0 16,0-1 0-16,0 1 0 15,0 1 0-15,1-2 0 0,-1 1 0 16,2 1 0 0,1 0 0-16,0-1 0 0,0-1 0 15,0 3 0-15,2-3 0 0,-2 2 0 16,1 0 0-16,0 0 0 16,0 1 0-1,-1 0-3-15,3 1 1 16,-2 2 0-16,2 0 1 0,0 0 1 15,0 0 0-15,1 0 0 16,-1 0 0-16,2 0 0 16,-2 0 0-16,3 0 0 15,0 0 1-15,-2 0-2 16,1 0 2-16,-1 0-2 16,1 0 0-16,-2 2 1 0,-3 0-1 15,0-1 2-15,-2 1-1 16,0 1 0-16,-3-2 0 0,3-1 1 15,-2 2-2-15,2 0 1 16,2-1-1-16,-1 2 1 16,1-1 0-16,-1 3 0 15,-1 0-1-15,2-1 0 0,-1 1 1 16,0-1 0-16,0 0 0 16,-2 1-1-16,-1-3 1 15,2 1 0-15,-1 1-1 16,0-3 2-16,3 3-1 0,0-1 1 15,2-1-1-15,-2 1 0 16,3-1 0-16,-2 0 1 0,2-2-1 31,-3 1 0-31,3-1 1 16,0 0-1-16,-2 0 0 16,2 0 1-16,0-1-1 0,1-1 0 15,-1 0 0-15,1-1 0 16,-1 2 0-16,-1-2 0 15,2 2 1-15,-2-2 0 0,-2 1-1 16,3-1 0-16,-4 0 2 16,1 0-2-16,-1 0 1 15,1 0 0-15,-2 0-2 0,1-1 3 16,-2 2-2-16,0-1 0 16,0 0 0-16,-1 0 0 15,2 0 0-15,-3-2 2 0,1 1-2 16,1-1 0-16,0 0 1 15,-2 0-2-15,0-1 2 0,3 1 0 16,-4-2-2-16,2 1 2 31,1 0-1-31,-3-1-1 16,0-1 1-16,0-1 0 0,0-1 0 16,-5 1 1-16,0-3-1 15,2 2 0-15,-2-1 1 16,3 1-2-16,-4 3 1 15,3 0 0-15,-1 0 0 0,2 2 1 16,-3 0-1-16,3 1-1 16,-2-1 2-16,-2 0-1 15,1 1-1-15,0 0 1 0,-3 1 0 16,-1-2 0-16,2 1 0 16,-2 0 0-16,-2 0 0 0,5 0 0 15,-1 1-2-15,-1 1 3 16,3-1-1-16,0 2 0 15,0-2 1 1,-1 1-1-16,2 2-1 0,-1 0 1 0,0-2 0 16,-1 2-1-16,1 0 1 15,0 0 0-15,-2 0-2 16,1 0 2-16,0 2 0 16,0-2-1-1,0 3 2-15,-1 0-3 16,0 0 3-16,1-1-2 15,1 4-1-15,-1-1 3 0,-1 0-3 16,0 3 1-16,1-4 1 16,0 1 0-16,-2 1 0 0,1-2 0 15,1-1 1-15,-3 0 0 16,0-2-2-16,1 1 2 16,0 0 0-16,0-1-1 15,0 1-1-15,1 1 1 16,0-1 1-16,0 2-2 0,1-1 2 15,1-2-2-15,-1 2 1 16,1-3 1-16,1 0-1 16,-1 2 0-16,1-2 1 0,-2 0-1 31,3 0 0-31,1 0 0 0,-3 0 0 16,3 0 0-16,-1 0 0 15,2 0 0-15,-3 0 0 16,2 0 0-16,-1 0 0 0,-1 0 1 15,-1 0 0-15,0-2-1 16,-2-2 2-16,2-1-2 16,-2 0 0-16,0 1 0 15,1-2 0-15,0 0 1 16,1 0-2-16,0 0 1 0,-1-1 1 16,1-1-1-16,-1 2 0 15,3-4 1-15,-2 5-1 16,1-3 0-16,1 2 1 0,-1 1-1 15,2 2 0-15,0-2 0 0,0 2 0 32,-1 0 0-32,2 2 0 15,-3-2-1-15,2 1 1 0,-1 1 1 16,-1-2-2-16,1 1 1 16,-3-2 0-16,0 0-1 15,1 3 1-15,0-2 1 0,-2 3-3 16,1 0 2-16,1 0 0 15,-1 0 0-15,-1 0 0 16,0 0 0-16,1 0-2 16,0 0 2-16,0 3-1 0,-2 0 1 15,3 4-2-15,0-2 1 16,-1 0 0-16,2 2 0 16,0 0 0-16,-1-1 1 15,1 2-1-15,-1-3 3 0,0-1-2 16,-1 2 0-16,0 0 0 15,1-1 1-15,1-1-1 0,0 1 0 16,-1-2 0-16,2 2 0 16,-1-1 0-1,2 2-1-15,-4-2 1 16,1 0 1-16,1 0-1 16,-1-1 0-16,0 0 0 15,-1 1 1-15,1-4-2 16,-1 2 3-16,0 1-3 0,-1-2 2 15,2-1-1-15,-1 3 0 16,1-1-1-16,-1-1 1 16,0 1 0-16,-1 0 0 15,0-2 1-15,1 0-1 0,-2 0 1 16,0 0-1-16,-1 0 0 16,0 0 1-16,-1 0-1 15,3-2 0-15,-1 0 0 16,0 2-1-16,4-1 2 15,1 1-1-15,0-2 0 16,-1 2 0-16,3-3 0 0,-4 3 1 0,4-1 1 16,-2-2-4-16,2 1 4 15,-3 0-2 1,2 0 0-16,0-1 0 0,1 1 1 0,-1 1-2 16,0-3 3-16,0 0-2 15,2 0 2-15,-3-2-3 16,0 0 2-1,3-2 0-15,-5-1-1 16,1 0-1-16,2 0 3 0,-3 0-2 16,1-1-1-16,2 2 2 15,-1-2-1-15,2 4 0 16,-2-2 0-16,3 0 1 16,0 3-2-16,0-2 1 15,0 2 1-15,0-2-1 16,4 0 0-16,-3 1-1 0,3 2 1 15,0-1 2-15,-2-3-4 0,2 4 2 16,-1 2 2-16,1-2-3 16,-1 0 1-16,0 2 0 15,0-1 0 1,1 1 0-16,-1 1 1 16,1-1-2-16,0 1 2 0,-1 0-1 15,-1-1 0 1,3 1 0-16,-3-1 0 0,2 0 1 15,-1 1-1-15,1 1-1 16,1-1 0-16,3-1 1 16,-3 1-1-16,-1-1 1 15,2 2 0-15,0-3 0 0,0 3 1 16,0-2-1-16,2 1 0 16,-1-1 0-16,-2 2 0 15,2-1 0-15,1 1 0 0,0 0-1 16,-2 0 1-16,3 0 0 15,-3 0-1-15,1 0 1 16,2 0-1-16,-3 0 1 16,1 1 0-16,-2 1 0 15,1-2 0-15,-2 1 0 16,2-1 0-16,0 2 0 16,-2-2 0-16,0 0-1 15,1 0 2-15,2 2 0 0,-1-2-3 16,-1 1 4-16,-1-1-3 15,1 0 1-15,0 0 2 16,-2 0-2-16,1 0 0 16,-1 0 1-16,1 0 1 0,-1-3-2 15,-1 1 1-15,2-2-1 0,0 1 1 16,-1 0-2-16,0 0 1 16,0 0 0-16,-2 0 1 15,0 0-1-15,0 0 1 16,2-1-2-1,-3-2 2-15,1 4 0 0,1-2-1 16,-2-1 1-16,0 2 0 16,3 0-1-16,-3-1 0 15,0 1 1-15,0 1-1 16,3-1 1-16,-2 0-1 0,-1 1 0 0,0 0 0 16,1 0 0-16,0 0 0 15,-1-2 1 1,2 1-1-16,-1 1 0 15,-1-2 1-15,1 3-1 16,1-2 0-16,1 0 1 0,-3 1-1 16,2 0 0-16,1 1 1 15,-1-2-2-15,2 0 2 16,0 1-1-16,-2-1 0 16,2 0 1-16,1 1-1 0,-2-1 0 15,1 1 0-15,0 2 0 0,-1-2 0 16,-1 2 0-16,1-1 0 15,0 1 0-15,0 0 0 16,3 0-1-16,-4 0 2 0,5 0-3 31,-4 0 2-31,4 0 0 16,-1 0 0-16,0 0 0 16,1 0 0-16,0 1 1 0,-1 1-2 15,0-2 1-15,-1 2 0 16,0-1 0-16,1 2 0 15,-2-2 0-15,1 2 0 16,0 0 0-16,-2 1-1 0,0-2 1 16,1 1 0-16,1-1 0 15,-2 1 0-15,1 2 0 0,0-4-1 16,0 3 2-16,1-2-1 16,-3 1 0-16,2 0 0 0,-1 0 0 15,-1 1 0-15,1 0 0 16,-1-2-1-16,1 2 0 15,-2 0 1-15,0 2 0 0,2-3 0 16,-2 2 0-16,0-3 0 16,4 1 1-16,-5 1-2 31,2-1 1-31,-1 1 1 16,1-1-2-16,0 2 2 0,0 0-2 15,0-1 1-15,-1 1 0 16,2 0-1-16,-1 0 1 0,1-1 0 15,-2 0 0-15,2 0 1 16,-1-2-1-16,3 3 0 16,-4-2 0-1,3 2 0-15,0-2 1 0,-2-1-1 16,1 0 0-16,0 0 0 0,0 0 0 16,3-1 0-16,-1 3 0 15,0-1 0-15,1-1 1 16,2 1-1-16,-2-2 0 0,0 2-1 15,3-1 2-15,-3-1-1 16,1 2 0-16,0 0 0 0,0 0 1 16,2 0-2-16,0-1 1 15,-2 2 0-15,3-1 0 16,0 1 0-16,-4-2 0 16,3 1 0-1,1 0-1-15,-4-2 3 16,2 1-3-16,-2-2 2 15,0 0-1-15,-1 0 1 16,-1 0 0-16,-1 0 0 16,1-2-1-16,0-1 2 0,-3 1-3 15,3-1 2-15,-2-1 0 16,1 0-1-16,-2 3 0 16,2-4 1-16,-1 2-1 15,-1-1 0-15,-1-2 0 16,2 1 1-16,-2 1 0 0,0-1-1 0,0-1 0 15,0 2 1-15,0 2-1 16,0-2 0-16,0 2 1 16,0-1-1-1,0 3 0-15,0-3 0 0,0 1 0 16,0 1 0-16,0-2 0 16,0 2 2-16,0-3-2 15,0 0 0-15,0 0 0 0,0-1 0 16,0 2 0-16,0 0 0 15,1-1 0-15,1 0 0 16,-2 2 0-16,2-3 1 16,1 2-1-16,-2 0 2 15,3-1-1-15,0-1 0 16,-2 2 0-16,3 0-1 0,-1-3 1 16,1 3 0-16,1 0-1 0,0-1-1 15,0 1 3-15,0 1-3 16,1-2 1-16,1 1 1 15,-1-2-2-15,-1 3 2 16,0-2 0-16,2 1-2 0,-2 1 2 16,0-2-1-16,0 1 0 31,2 0 1-31,-2 0-2 0,3 1 2 16,-2-1-2-16,2 2 1 15,-1 0-1-15,0-1 0 16,1 2 1-16,-1 0 0 15,3-2-1-15,-1 2 1 0,-2 0 0 16,1 0 0-16,-2 0 1 16,1 0-1-16,-3 0 0 0,1 0 0 0,-1 0 0 15,-1 0 0-15,0 0-1 16,0 0 1-16,0 0-2 16,1 2 2-1,0 2 0-15,0-1-1 0,-1 2 1 16,2 1-1-16,-1-1 0 15,-1 0 2 1,1 0-1-16,-3 1-1 16,3 0 2-16,-2-3-2 15,0 1 1-15,-1-1 1 0,0 2-2 16,0-3 1-16,1-1 1 16,-2 2-1-16,2 0 0 15,-1-1 0-15,2-1 0 16,-2 2-1-16,1 0 2 0,1-2-2 15,-1 1 1-15,-1-1 1 16,2-1-1-16,-1 2 1 16,1-2-2-16,-2 0 2 15,3 0-1-15,-1 0 0 16,-1 0 0-16,1 0 1 0,1 0-2 16,-1 0 1-16,1 0 0 0,1 0 0 15,-3-2 0-15,3 1 0 16,0-1 1-16,-3 1-1 0,0 0 0 15,1-1 0-15,1 1 0 16,0-1 0-16,-1 0 0 16,-1 1 1-16,1-2-2 15,1 2 2 1,1-1-2-16,-3 1 2 16,1-1-1-16,0 0-1 15,1 1 1-15,0-2 1 0,1 0-2 16,1 0 1-16,-2 1 1 15,4-1-2-15,-3 1 2 16,0-2-1-16,2 0-1 16,0 2 2-16,0-2-1 0,-1 1 0 15,2 1 0-15,0-2 0 16,-1 1-1-16,1 0 2 0,0 0-1 16,0 0 0-16,-2-1 0 15,4 0 0-15,-3 1 0 16,0-1 0-16,0 0 0 15,0 0-1 1,1 1 1-16,-2 1 0 0,2-1 0 16,-1-1 0-16,0 1 0 15,1 1 0-15,2-2 0 16,0 0 0-16,-1 1 0 16,1 0-1-16,0 0 0 15,0 1 2-15,0-1-2 16,-1 1 1-16,-1-1 1 0,1 0-2 15,2 1 2-15,-2-1-1 16,2 0-1-16,-1 0 1 16,0 0 1-16,1 0-2 0,-2 0 2 15,1 0-2-15,1 0 2 16,-2 1-2-16,1 1 0 16,1-2 3-16,-2 2-2 0,1-1-1 15,1 1 1-15,2 0-1 16,-2-1 0-16,1 1 1 15,2 0 1 1,-3-2-1-16,3 0 1 0,0 1-2 0,-2-2 1 0,2 1 1 16,0-1-2-16,-1 1 1 31,0-2 1-31,-1 2-1 16,1 0 0-16,-1 0 0 0,2-2 0 15,-3 1 0-15,5 1 0 16,-2-2 0-16,2 1 0 15,-1-1 0-15,3 1-1 16,-1-1 1-16,-1-1 0 16,2 1 1-16,0 1-2 0,-2-1 2 0,1 1-2 15,-1 0 2-15,1-2-1 16,1 3 0 0,-3-2 0-16,2 1-1 15,-1 1 2-15,2-2-1 0,-3 1-1 16,1 1 1-16,1-2 0 15,-2 1 0-15,0 0 1 16,0 0-2-16,1-1 1 16,-2 1 1-16,-1 1-1 15,0-1 0-15,-1 0 0 16,0 2 0-16,2-3 0 16,0 3 0-16,-3-3-1 15,3 3 1-15,0-1 0 0,0 1 0 0,0-1 1 16,0-1-2-16,2 1 1 0,0-1 0 15,0 3 0-15,-1-1 0 32,0 0 0-32,0-1 0 15,0 0 0-15,-1 2 0 0,1-2 0 16,3 0 0-16,-1 0 0 16,0 0 0-16,2 0 0 0,-2 0 0 15,2-2 0-15,-1 1 0 16,1 1 0-16,-3-1 0 15,0-2 0-15,-2 2 0 16,-2-1 1-16,-4 1-2 16,-2 0 2-16,1 1-1 0,-5 3-1 0,6 0-15 15,9-3-135-15,8-12-133 16</inkml:trace>
  <inkml:trace contextRef="#ctx0" brushRef="#br0" timeOffset="3047.923">4491 7699 132 0,'-8'-5'5'0,"4"2"-2"15,-2 0 5-15,1 0-3 16,-5 0-2-16,2 1-2 0,-3 0-1 16,0 0 1-1,1 1-1-15,-1-2 0 16,3 3 0-16,-2 0 0 0,5 0 0 16,-2 0 1-16,2 0-2 15,1 1 1-15,-2 1-1 16,1-1 0-16,-2-1-7 0,1 0-14 15,-1 0-51 1</inkml:trace>
  <inkml:trace contextRef="#ctx0" brushRef="#br0" timeOffset="5536.669">4139 7581 120 0,'0'-2'6'0,"0"1"0"0,0 1 6 16,1 0-8-16,5 0-3 15,-1 0-1-15,3 0 0 16,-1 0 1-16,1 0 0 0,3 0 1 16,-3 1 0-16,1 1 0 15,1 0 3 1,-1 4-1-16,3 0 0 16,-5-3-2-16,2 2 3 15,0 0-1-15,-1-1-1 16,-2-1 4-16,-2-2 0 15,2 2 4-15,-2-1-1 0,-2-1-5 16,0 2-2-16,1 0-2 16,-3-2 0-16,2 2-1 15,-1-1 0-15,1 1 0 16,-2 0 0-16,0-3 0 0,0 5-1 16,0-2 1-16,0 0 1 15,0 0-1-15,0 3 2 16,0-1-2-16,0 0 0 0,-2 2 0 15,1-2 0-15,-1 1 1 16,0 0 1-16,-1-1-2 16,2 0 0-16,0-1 0 0,1 1 1 15,-2-3-1-15,2 3 1 16,-2-2-1 0,1 1-1-16,-1-2 3 15,1 2-2-15,-1-1 1 0,1 0-1 0,-1 0 0 16,2 2 2-16,-1-1-2 15,1 2 1-15,0 0 1 16,0 0-1-16,0 3 0 16,0-3-1-16,1 3 1 15,4-2-1 1,-2 0 1-16,0 1 0 16,1-2 1-16,-1 0-1 0,1-1 1 15,0 1 0-15,2 0-1 16,0 0 0-16,2-1 1 15,3 0 0-15,1 3-1 16,2-3 1-16,0 0-2 0,0-3 1 16,0 1 1-16,-2-1 1 0,3-1 1 15,-3-1 1-15,0 0 5 16,1 0-7-16,-2 0 0 16,-1-1 3-16,-1-2 7 15,0-1 0-15,-2 0 1 16,0-2-5-16,-1 3-4 15,0-2-1-15,0 3 2 16,-4-2-1-16,1 0 1 0,-1-2-1 0,0 3-2 16,-1-2-1-16,-1 0-3 15,0-1 0-15,0-2 2 16,-1-1-1-16,-3 1-1 16,-1-2 2-16,-3 1-1 15,4 0-1-15,1 0 2 16,-1 2-1-1,-1 1 1-15,4 0-1 16,-1 2 0-16,-1 1 1 16,-1-1-1-16,-1 2 0 0,-4-2-1 15,1 0 1-15,1-1 0 16,-1 2 0-16,1-1 0 16,2 1-1-16,2 0 2 0,1 1-1 15,0-2 0-15,0 1 2 16,2 1-2-16,0-1 3 0,0 1 0 15,0 0-1-15,0 0 0 16,2-1 2-16,4 3-5 16,-1-1-1-16,3 0 2 15,2 1-1 1,0 0 2-16,2 0-1 0,-3 0 0 16,4 0 0-16,0 0 0 15,3 0-3-15,-3 2 4 16,3 1-1-16,0 0 0 0,1-3 0 0,-2 1 0 15,1-1 1-15,1 0-1 16,-3-1 0 0,3-3 1-16,-2-2-1 15,0 1 2-15,2-3 0 0,-1 3-3 16,1-3 2-16,-3 1-1 16,1-1 0-16,-2-1 0 15,0-3 1-15,-4 1-1 16,0-2 1-16,-1-1-1 0,1-1-1 15,-4 1 1 1,0 0-2-16,2-2 2 16,-2-1-3-16,1 2 2 15,0 2-1-15,-2-1 2 0,1 4 0 0,-1 1 0 16,0-3 0-16,0 5 0 0,-4 2 0 16,1-3-2-16,-1 3 2 15,2 3 2-15,-2-2-4 31,0 3 2-31,0 1-1 16,0-2-5-16,-2 2-1 0,-2 0 4 16,-1 0 1-16,-2 0 1 15,-1 0-1-15,1 4 1 0,-2-1 0 16,0-1 1-16,-4 3 0 16,1-2 0-16,-3-1 0 15,-2-1-1-15,2 2 1 16,0-1 0-16,0 0 0 0,0-1 0 15,2 2 0-15,2-1 0 16,2 3 0-16,2-2-1 0,-1 3 1 16,1-1-2-16,0 1 1 15,2 1 1 1,-1-1 0-16,-3 0-1 16,3-1 2-16,-2 0-2 15,2-1 1-15,-2 2 1 16,1-2-1-16,0 1-1 0,2 1 2 15,-1 1-2-15,0 0 1 0,0 1 0 16,0 1 1-16,-5 0-1 16,1 0 0-1,-2-3 0-15,0 0 1 0,-2-2 2 16,0-4-1-16,0 0 1 16,2 0-2-16,-1 0-1 0,1 0 1 0,1 0-1 15,-1 0 0-15,3-1 0 16,-2 0-1-16,2-1 2 31,-1-1-1-31,2 0-1 16,-2 0 1-16,1 0 0 0,-1-1 0 0,0-1-1 15,0 2 1-15,-1-1-1 0,2-1 0 16,1 3-1-16,0-2 3 16,3 1-2-16,1 2 1 15,1-2 0-15,0 1 2 16,2-2-1-16,-2-1 0 15,-1 0 0 1,1 0-1-16,1 0 1 16,-2-3-1-16,0 4 0 0,1 1 1 15,0-3-1-15,-1 4 0 0,2 1 0 16,-1-1 0-16,0 2-1 16,1 0 0-16,-3 0-1 15,3 0 0-15,-4 0 1 16,3 0 1-1,-3 0 1-15,0 0 0 0,1 2-1 16,0-1 0-16,0-1 0 16,-1 1 1-16,2 0-1 15,-1 1-1-15,-1-1 1 16,3 0 1-16,-3 1-2 16,-3-1 2-16,4 1-1 15,0-2-1-15,-2 0 2 16,-1 0-1-16,0 0 0 0,-1 0 1 0,2 0 0 15,-2-3 0-15,-1-3-1 16,1 1 0-16,0 1 1 16,2-2-1-16,0 1-1 15,-1 0 1-15,5 2 1 0,0 0-2 16,0 1 1-16,1-1 1 16,1 2-1-16,1-1 0 15,0 0 1-15,-2-1-1 0,2 0 1 31,-1-1-2-31,1 1 2 16,0-3 0-16,1 0 0 16,8 1 3-16,5 1-5 0,7 1-4 15,6 0-14-15,3 0-2 16,8 0 12-16,2 2 5 0,2-1 2 16,1 0 1-16,7 1 1 15,0-1-3-15,4-2-15 16,2-6-56-16</inkml:trace>
  <inkml:trace contextRef="#ctx0" brushRef="#br0" timeOffset="20493.958">7093 9491 268 0,'0'6'39'0,"4"-2"-33"0,-2-2-4 16,3 1 10-16,-5 0 11 0,2-1-8 16,-2-2 25-16,0 0-27 31,0 1 3-31,0-1 21 16,1 0-17-16,-1 0-6 0,2 0-6 15,0 0 0-15,1-2-1 0,1-1-6 16,2-1 0-16,-1 2-1 15,0-3 2-15,1-1 1 16,0 1 3-16,-2-2-2 16,3-1 0-16,-2 0 0 15,1-2 1-15,2 0-2 16,-2-2 0-16,4 0 0 0,-2-3 2 16,1-2-1-16,1-1 2 15,1-2-1-15,0-1 2 16,-1-1-1-16,2 0 1 0,-1-1-3 15,0 3-1-15,1-2 0 16,3 4-1-16,-1-1 0 16,3 2-1-16,-1-2 0 15,2 3 1 1,-1 0-2-16,2-2 2 16,-1 3-2-16,-3-3 2 15,-1 2 1-15,2 0-1 0,-1 0-1 16,0 1 0-16,0 2-1 15,3-2 0-15,-2 1 1 16,2 2-1-16,1-1 1 16,1 1 0-16,0 0-1 0,-2 1-1 15,2-1 2-15,0 2-1 16,-1-1 0-16,1-1 0 16,0 0-1-16,0 0 2 0,-2-2-1 15,1 1 0-15,0 1 1 16,1 0-2-16,1 0 2 15,-3 1-1-15,2 1-1 16,0 0 1 0,2 1-1-16,-3 1 1 0,2 0-1 0,-4-2 1 0,-1 1 0 15,-1-1 0-15,-1 1 0 16,-3-3 2-16,3 3-3 16,-2-2 2-16,-1 2-1 15,1-3 0 1,-1 2 0-16,-2-1 0 0,2 1 0 0,-3-2 0 15,1 0 1-15,2 0-1 16,-3-2 0-16,-1 1 1 16,1-2-1-16,-2 1 0 15,0-1 2 1,0 2-2-16,-1-1 1 16,3 1-1-16,-3-1 0 15,2 2 0-15,1-1 0 0,-2-1 0 16,2 0 1-16,-1-1-2 15,0 2 1-15,-1-2 1 16,-1 2-1-16,2-2 0 16,-3 1 0-16,3 1 0 0,-4 2 1 15,2-2-1-15,-2 2 0 16,2-1 0 0,-1 0 1-16,2 0-2 15,-1 0 2-15,0 0-2 0,1 2 2 16,-1-4-1-16,2 2 0 15,-2 1 0-15,2-1 0 16,-1 3 0-16,0 0 0 16,0-2 0-16,2 3 0 15,-1 0-1-15,2-2 1 0,-1 2 0 16,0 1-1-16,0-2 1 16,0 0 0-16,0 1 1 15,0 0-1-15,-1 0 0 0,2 2 0 16,-1-1 0-16,-1 0 0 15,2 2-1-15,-1 0 1 0,2 0-1 16,-1 1 1 0,2-1-1-16,0 1 1 0,-4 0 0 0,3-1 0 15,0-1 0-15,-2 3 0 32,0-3 0-32,0 0 0 0,-1 4 1 15,-1-2-2-15,1-1 1 16,1 4 0-16,1 0 0 15,-3 1-2-15,4-2 0 16,-1 2 2-16,-1 0-1 0,1 0 1 16,-3 0-1-16,2 0 2 15,-2 0-1-15,-2-2 1 16,2 1-2-16,0-1 0 16,0 1 3-16,-3 0-2 0,3-2 0 15,-3 1 0-15,1-3 1 16,4 2-1-16,-5-1 1 15,4 1-1-15,-3-3 2 16,1 3-2-16,1 1 0 0,-1-2-2 16,1 1 2-16,3 0 0 15,-1 1 0 1,1-1-1-16,2 2 1 0,3-1-1 0,-2 1 1 16,2 0 0-1,-3 1 0-15,3-2 0 16,-1 2 0-16,0-1-1 15,0 1 1-15,-1-1 0 16,0 0 1-16,-2-2-2 16,0 0 1-16,-1 2 0 0,-2-1 0 15,0-1 1-15,-2 1-1 16,3 1 0-16,-3-1 0 0,0 1 0 0,0-2 0 31,1 1 0-31,-1-1 0 0,2 1 0 16,-3-2 1-16,0 0 0 15,1-1-1-15,-2 0 2 16,0 1-1-16,0 0 0 16,0-2-1-16,-1 1 1 15,-1 1-1-15,2 0 1 16,-1 0-3-16,0-1 4 0,1 0-3 16,-2 0 1-16,2 1 1 15,-3 0-2-15,1-1 1 0,0 1 1 16,-1-1-3-16,2 1 3 15,-2 0-1-15,1-1 0 16,-1 0 0-16,0 2 1 16,0 0-2-16,0 0 1 15,0 0 1-15,0 1 0 0,0 0-1 16,0 0-1-16,0-1 3 16,0 0-2-1,0 0 0-15,-4-3 0 0,0-1-1 0,0 2 2 16,-2-1 0-16,0-2-2 15,1 2 2 1,0 1 0-16,3-1-1 0,-2 1 0 16,2 1 1-1,0-3-1-15,0 2 0 0,1 0 0 16,-1 1 0-16,0-1 0 16,1-3-1-16,-1 4 1 15,0 0 1-15,-1-2-2 16,2 1 1-16,0 0 2 15,-3 1-3-15,3 0 1 16,0-1-1-16,-2 1 2 0,2 2 0 16,-1-3-3-16,0 1 2 15,1 1 2-15,-2 0-2 16,0 0-2-16,0 3 3 0,3-3-1 0,-3 3-1 16,0-3 0-16,3 3 1 15,0-2 1-15,0 2 0 16,0-3-2-1,0 2 2-15,0-2 0 16,0 0-1-16,0 1 0 0,0 1-1 16,0-2 2-16,0 0-2 0,0 0 2 15,0 0-2-15,0 1 1 16,0-1 0-16,0 2 1 0,0-2 0 31,0 1-2-31,0 1 0 16,0-3 2-16,0 0-2 15,-2 2 1-15,0 0 1 0,-3-1-3 16,-1 0 2-16,0 0-1 16,1 1-1-16,-2 1 3 15,1-1-2-15,0 2 0 16,0 0 0-16,0 0 0 0,0 0 0 16,1 2 0-16,1 0-1 15,-1 3 1-15,0 0-3 16,2 1 2-16,-3 1 0 0,2-1 1 15,2 2 0-15,-3 0 0 16,0-1 1-16,1 2 0 16,0-3 1-16,0 2-3 0,-1 0 3 15,2-2-1 1,-2 3 0-16,2-2 0 16,-1 0-1-16,1 1 1 15,-1-1-1-15,2 2 1 16,-3-3 0-16,3 2 0 15,-2 0 0-15,-3-2 0 0,3-1 0 16,-1 1 0-16,1-2 0 16,-2 0 0-16,2-1 0 0,0-1 0 0,2 0 1 15,-2-1-1 1,-1-1 1-16,1 0 0 16,0 0 0-16,-3 0 1 15,2 0-1-15,-3-3 1 0,0-1-2 16,2 0 1-16,-3 1-1 15,3 0 0-15,-1-2 0 16,-1 2 0-16,3 0 1 0,0-1-1 16,1 0 0-16,2-3 1 15,-3 4-1-15,1-1 1 0,2-1-1 16,-2 1 0-16,2 0 1 31,-1 2-1-31,0-2 0 16,0 2 0-16,0-1 0 0,0 0 0 15,0 1-1-15,1-1 2 16,-2 2-2-16,0 0 1 16,2 1 0-16,-4-2 0 0,2 1-1 15,-1 0 1 1,-1 0 0-16,0-1 0 16,0 2 0-16,0-1 0 0,1 0 0 0,3 1-2 15,-4 0 3-15,2 0-2 16,-1 0 1-16,2 0-1 15,1 0-1-15,-2 1 1 0,0 0 1 16,2 2-1-16,0-1 0 16,-1 1 0-1,0 1-1-15,1-1 2 16,0 2-1-16,0-2 1 0,-4 1 0 0,4 0 0 16,-1 1 0-16,1-3 0 15,-1 1 0-15,1-2 0 16,-1 2 0-1,2 0 0-15,-2 0 0 16,1-2 0-16,-2 2 0 16,2-3 0-16,-1 2 0 15,0-1 0-15,0-1 1 16,3 0-2-16,-3 0 3 0,0 1-1 16,0-1-1-16,1 0 1 15,0 0-1-15,0 0-1 16,0 0 3-16,-1 0-3 15,1 0 1-15,0 0 1 0,-1 0 0 16,-1-1 0 0,-1 0-1-16,0-2 0 0,-2 0 1 15,-2 0-1-15,4 0-1 16,1 0 1-16,-2 2 1 0,-1-2-1 16,2 1 0-16,1-2 0 0,-3 1 1 15,2 0 0-15,-3-1-1 16,-1 0 0-1,2-2 1-15,-2 1-1 16,3 1 0-16,-3 0 0 16,3 1-1-16,-1-4 2 0,0 5 0 15,5-2-1-15,-2 0 0 16,-1 1 1-16,3-1 0 16,-1-1-1-16,1 2 0 15,-1-2 2-15,-3 1-4 0,2-3 4 16,0 2-2-16,-1-1 0 15,3-2 0-15,-4 3 1 0,0 0-1 16,3-1 0-16,1 0 0 16,-1 2-1-16,2 0 2 15,-2 0 1 1,3 1-3-16,0-1 2 16,0 2 0-16,0-4-1 15,0 2 0-15,0 0 0 0,0 0-1 16,0 0 0-16,4-1 0 15,-1-1 1-15,2 2-1 16,1 1-1-16,0-3 1 16,-1 1 2-16,0 2-1 15,2 0-2-15,0-1 3 16,-1 2-3-16,0 0 3 0,0 1-2 16,3 0 0-16,-3-1 1 0,3 2-1 15,-3 0 0-15,3 0 1 16,1 0 0-16,-2 0-1 15,1 0 1-15,1 2 0 16,-1-1-1-16,1 2 1 0,-3-1-1 16,2-1 1-16,-3 1-1 15,3-1 1-15,-4 0 1 0,1 1-1 32,-1-1 0-32,-1-1-1 15,1 2 1-15,0 1 1 0,1-3-1 16,0 0-1-16,-1 2 1 15,0-2 1-15,2 1-1 16,0-1-1-16,-1 2 2 16,0-2-1-16,0 0 0 0,0 0 0 15,0 0-1-15,0 0 2 16,0 0-1-16,-1 0 0 0,1-3 1 16,-1-2-1-16,1 2 0 15,1 0 0 1,0-1 1-16,-1 0 0 0,-1 0-1 15,1 0 0-15,-2 0 0 16,1-1 1-16,1 0-1 16,-1-1 0-16,0 0 0 0,-1-1 0 0,1 0 1 15,1 2-1-15,-3-3 0 32,0 1 0-32,2 2 0 15,-1-2 0-15,1 2 0 0,-1-2 0 16,1 2-1-16,0 1 1 15,0-1 0-15,0 2 0 16,0 0 0-16,2 0 0 16,-2 0 0-16,1 1-1 0,2 1 1 15,-3-1 0-15,2 2-1 0,-1 0 1 16,3 0-1-16,-4 0 1 16,1 0-1-16,-1 0 1 15,0 0-1-15,-2 3 0 16,-1-1 0-16,-1 0-1 15,1 2-2-15,-2-1 3 0,0 2 0 16,0 0 0-16,0 2 1 16,0 2 0-16,0-1 0 0,0 1-1 15,0 1 1-15,3-2-1 32,1 1 1-32,2 1 0 0,1-1 0 15,1-1 0-15,1 3 0 16,2-2 1-16,0 0-2 15,2 1 1-15,3-3 0 0,-1 3 0 0,-3-2 1 16,3-1-2-16,0-1 2 16,-4-1-1-1,0-1 0-15,-1 0 0 16,0-3 1-16,-4 0-1 16,0 1 0-16,0-1 1 0,-4-1-1 15,4 0 2-15,-3 0-1 16,2 0 0-16,-3 0-1 0,3-1 2 15,-1-1-2-15,0-1 0 16,0 0 0-16,-1 0 0 16,2-1 1-1,-1 2-2-15,0-3 1 0,-1 1 0 16,1 0 0-16,0 1 0 0,-2-2 0 16,5 2 1-1,-3-4-2-15,2 4 2 16,-3-1-1-16,4-1 1 15,-1 0-1-15,1 0-2 16,-2 1 4-16,1 0-2 16,2 0 0-16,-3 2 0 0,0-3 0 15,0 2-1-15,3 1 1 16,-3-1 0-16,1 1-1 16,2-1 2-16,-2 1-2 0,2 0 1 15,-1 1 0-15,1 0 0 16,0 1-2-16,0 0 2 15,1 0-1-15,0 0 1 16,0 0-1-16,0 0 1 0,0 2-1 0,3 1 0 16,-2 1 1-16,1-2 0 31,-3 3-1-31,2-3 2 0,-2 2-2 16,-1-1 2-16,1 0-1 15,1 2-1-15,-1-3 2 16,0 1-2-16,-1-1 1 15,2 3 0-15,-1-2 0 16,-1 0 0-16,1-1 0 0,1-1 0 16,0 0 0-16,0 2 0 15,0-1 0-15,2 2 0 16,0-3 0-16,0 1 0 0,0-2 1 16,-1 0-1-16,2 0 0 15,0 0 0-15,0 0 0 16,-2 0 0-16,2-2 1 15,0-1-2-15,1 0 2 0,-2-1-1 16,2 2 0-16,0-2 1 16,1 1-1-1,1 0 0-15,-2-3 0 16,2 3 0-16,-2 0 0 0,4 0 0 16,-2 1 0-16,-1 0 0 15,2 0-1-15,-2 1 1 16,-1-1 0-16,1 2 0 15,1 0 1-15,-2 0-1 16,-1 0 0-16,1 0-1 0,1 0 1 16,-1 0 0-16,1 0 0 15,-2 2 0-15,0-1 0 16,0 2-1-16,0 0 1 0,2-2 1 16,-2 0-2-16,1 2 1 15,-1-2 0-15,1-1 0 0,0 0 0 16,0 0 0-16,2 0 1 15,-3 0-1-15,5 0 0 16,-3-3 0-16,3 0 1 0,-4-3-2 16,1 0 2-16,1 0 0 15,1-2-2-15,-3-2 1 16,0 1 1-16,1-1-2 0,-2-3 2 16,2 2-1-16,-1-4 0 31,0 1 1-31,1 0-1 15,-2-2 0-15,1 0 0 0,1 1 0 0,0-2 0 0,-3 2 0 16,4-1 0-16,-4 1 2 16,4-2-2-16,-3 0 0 15,1 1 0-15,2-1 0 16,0-2 0-16,-1 4 0 16,-1-3 0-16,3 0 0 0,3 1 0 15,-1 2-2-15,0-1 2 16,2 1 0-16,2-3 0 15,-2 3 0 1,2 0 2-16,-2 0-2 16,3 0 0-16,-2 0 0 15,1 0 0-15,-2 0 0 16,1-2 0-16,-2 2 0 16,2-2 0-16,-2-2 0 15,0 0 0-15,-1 2-2 16,-2-2 2-16,1 1 2 15,1-1-2-15,-1 2 0 0,2-2 0 16,-2 2 0-16,1-2 0 16,-2 1 0-16,-3-4 0 0,-2-6-2 15,-3-9-57-15,-5-15-195 16</inkml:trace>
  <inkml:trace contextRef="#ctx0" brushRef="#br0" timeOffset="37779.166">7122 14423 351 0,'2'0'74'0,"-2"0"-67"16,2 0-5-1,-2 0 9-15,0 0 0 0,2 0-9 16,-2 0 2-16,0 0-4 16,0 0 0-16,0 0 2 15,0 0-4-15,0 0 3 16,0 0 0-16,0 0-2 15,0 0 7-15,0 0 9 0,0 0 1 16,0 0-1-16,0 0 0 16,0 0-4-16,0 0-6 0,1 0-2 15,-1 0-1-15,0-2 2 16,1 1-3-16,0-1 1 16,1 0-1-1,0-2 1-15,1 0-2 16,3-3 0-16,-2 2 0 0,1-1 0 15,2-3 0-15,3 3 0 16,-3-2 0-16,4 1 0 16,0-1-2-16,-1 1 4 15,2-1-2-15,-2 0-2 0,4 0 4 16,-2 0-2-16,0 0 0 16,-2-2 0-16,1 2 0 0,1-2 3 15,0 1-1-15,0 0 1 16,1 2-1-1,1-3-1-15,-2-1-1 0,1 3 1 16,0-4-2-16,1 2 2 16,-1-2-1-16,-2 0 0 0,-2 0 1 0,2 0 1 15,-2-1-1-15,-2 1 0 16,1 0 0-16,-1-2 0 16,0 2-1-16,1 0 0 15,-1-2 0 1,2 1 0-16,1-2 0 0,0 1 0 15,1 2-1-15,0-1 1 16,2 0 0-16,-2-1 0 16,0 4 0-16,2-3 0 15,-2 3 0 1,0-2 0-16,0 1 0 0,-2 1 0 16,1 0 0-16,-1-1 0 15,-1-1-1-15,3 0 2 16,-2 1 0-16,2-1-2 15,-2 2 1-15,3-1 1 0,-2 1-2 16,1-2 1-16,-2 2 0 16,3 0 0-16,-2 1 0 15,-1-1-1-15,1 1 1 0,-3-3 1 16,-1 2-1-16,1-1 1 16,0-1-1-16,-2 1-1 15,2-2 2-15,-2 2-1 16,0 1 0-16,2-2 0 15,0 0 0-15,0-1 0 0,-1 3 0 16,1-1 0-16,1-1 0 0,1 1 1 16,-2-1-2-16,1 0 1 15,-2 1 0 1,2 0 0-16,-1-2 0 0,-1 2 0 16,3 1 1-16,-1-1-2 15,0 0 1-15,-3-1 0 16,1 3 0-1,3-2 0-15,-3 2 0 0,0-1 0 16,1 1 0-16,1 2 0 16,-2-3 0-16,3 3 0 15,-3-2 0-15,0 3 0 0,2-3 0 16,-2 1 0-16,-2 1 0 16,2-2 0-1,-2 1 0-15,-2 0 0 0,3 0 0 0,-4-3 2 16,3 2-2-16,0-2-1 15,0 0 1 1,2-1 0-16,-2 2 0 0,3-2-1 16,-3 1 1-16,2-1 0 15,0 0 1-15,-1 1-2 16,2 1 1-16,-1-1 1 16,0 1-2-16,0-2 1 0,1 3 0 0,1 1 0 15,-2-2 0-15,0 1 0 16,3 1-1-16,-3 1 1 0,3 0-1 31,-2-1 2-31,1 1-1 16,-1 0 0-16,-2-1 0 15,1 3 0-15,0-1 0 16,-3-2 0-16,3 2 0 0,-1-1 1 16,-1 1-1-16,2 0 0 15,-1 0 0-15,0 0-1 16,1 0 2-16,-1-1-1 15,-1-1 0-15,1 1 0 0,-1 0 0 16,2-1 0-16,-1 2 0 0,-2-2 0 16,0 2 0-16,1 0 0 15,0-2 0-15,-1 4 0 16,1-3 0-16,0 1 0 16,-2 1 0-16,1-1 0 15,1 0 1-15,-2 0-2 16,2 0 2-16,-2 0-1 15,1 0 0-15,1 0-1 16,-2 0 1-16,3 0 0 0,-1 1 1 16,0 1-2-1,0-1 0-15,0-1 3 0,1 1-3 0,-1 0 1 16,1 1 0 0,-1-2 0-16,-1 1 0 15,1 1 0-15,-1-1 0 16,-1 2 0-16,3-3 0 15,-2 1 0-15,1 1 0 16,0 1 0-16,-2-3 0 0,2 0 0 16,-1 2 0-16,1-1 0 15,-1-1 0-15,1 3 0 16,0-3 0-16,-2 1 0 0,4 0 0 16,-3 0 0-16,1 1 0 0,1-4 0 31,-1 2 0-31,0 1 0 0,0 0 0 15,2-1 0-15,-1-1 0 16,-1 3-1-16,2 1 1 16,-2-3 0-16,4 0 0 15,-3 3-1-15,2-1 1 16,-1-2 0-16,0 1 0 0,2 1-1 16,-3 0 1-16,3-1-1 15,-2 2 1-15,0-2 0 16,0 2 0-16,0-1 0 15,-1 2 0-15,1-2 0 16,-2 1 0-16,3 1 0 0,0-1 0 16,0 1 0-16,-1 0-1 15,3-1 1-15,-3-1 0 16,-1 2-1-16,4 0 1 0,-2-1 0 16,-3 1 0-16,2 0 0 15,-1-1 0-15,1 1 0 0,-1-1 0 16,0 0 1-16,1 0-2 15,1 2 1 1,-2-1 0-16,3 0 0 16,-4 1 1-16,4-1-2 0,-2 1 1 0,1 0-1 15,-1-1 1-15,1-1 1 16,-2 2-2-16,1 0 1 0,0-1 0 16,-1 0 0-16,1 1 0 15,0-1 0-15,-1-1 0 16,2 3 0-16,0-2 0 15,-1 1 0 1,-1-1 0-16,4 0 0 16,-1 1 0-16,0-1-1 15,0-1 1-15,0 2 1 0,0-2-1 0,-1 1-1 16,0-1 1-16,-1 1 0 16,1-1 1-16,0 3-2 15,-2-3 1 1,2 0 1-16,-2 2-2 0,1-1 2 15,-1 0-2-15,1-1 1 16,-1 1 0 0,1 0 0-16,-2-1 1 15,-1 0-2-15,1 1 1 0,0-1 0 16,0 2 0-16,1-2 0 16,-3 1 1-16,3 1-1 15,-3-2 0-15,1-1 0 0,1 1 1 16,-1 1-1-16,0-3 0 0,0 3 1 0,-1-3 0 15,0 2-1-15,0-1 1 16,0 1-1-16,-1-1 1 16,1 0-1-16,-2 0 0 15,1 0 0 1,2 0 0-16,-3-1 1 16,1 1-1-16,-1-2-1 15,0 2 0-15,0-1 1 0,0-1 0 16,0 1 0-1,0 0 0-15,0-1 0 0,0-2 0 16,0 3 0-16,-1-2 0 16,1-1 0-16,-3 2 0 15,2-1 0-15,-1 0 0 16,1-1 0-16,-1 2 0 16,0-1 0-16,0 0 0 15,-1 0 0-15,1-1 0 0,-1 4 0 0,0-2 0 16,3 0 0-16,-2 3 0 15,2-3 0-15,-1 2 0 16,0 0 0-16,1 0 0 16,0 1 0-16,0 0 0 0,0 1 0 15,0-2 0 1,0 1 0-16,0 0 0 0,0 0 0 16,0 0 0-1,0 0 0-15,0 0 0 16,0 1-1-16,0-2 1 15,0 1 0-15,0 0 0 16,0 1 0-16,0-1-1 16,0-1 1-16,0 1 0 0,0 1 1 15,0-2-2-15,1 1 1 0,0 0 0 16,1 0 0 0,-2 0-1-16,2-1 1 15,2 1-1-15,-4 1 1 0,3-1 0 16,-1-3 0-16,0 3-1 15,0 1 0-15,0-1 0 16,1 2 0-16,-1-2-1 0,1 2 1 16,-1-1-1-16,3 0 1 0,-2 1-1 15,1-1 0-15,1 2-2 16,-2-1 0-16,1-1 2 16,0 2 2-16,-2-1 0 0,1 0 0 15,-1-1 0-15,2 2 0 31,-3-1 0-31,1 1 0 16,0-1 0-16,0 1 0 0,2 0-1 16,-3 0 0-16,3 0 0 0,0 0-2 15,-2 0 1-15,1 0 0 0,1 0 1 16,-3 0 1-16,4 0 0 16,-4 1 0-16,2-1 0 31,0 0 0-31,0 0 0 0,0 1-1 15,1-1 2-15,-1 0-1 16,1 0 0-16,0 2 0 16,0-2 0-16,-2 0 0 0,2 0 0 15,1 0 0-15,-2 0 0 16,0 0 0-16,2 0 0 16,-3 0 0-16,0-3 0 15,3 2 0-15,-3 0 1 16,2-1-1-16,-2 1 0 0,1-1 0 0,-1 1 0 15,1 0 0-15,2-2 0 16,-1 3 0-16,-1-2 0 16,1 0 0-16,1 1 0 15,0-1 0-15,-1 1 0 16,2-2 0-16,-3 2 0 16,1-1 0-16,1-1 0 0,1 0 0 0,-2 0 1 15,0 0-1-15,1 0 0 31,0 0 0-31,0-1 0 16,1 0 0-16,0 1 0 0,-1 0 0 16,-1-1 0-16,2 4 0 15,-1-3 0-15,-1-2 0 0,1 1 0 16,0 1 0-16,-1-3 1 16,0 1 0-16,0 1-1 0,-1-2 1 15,0 3-2-15,1-1 2 16,1-2-1-16,-1 2 1 15,0-1-2-15,0 1 1 16,-1 0 0 0,0-1 1-16,2 1-1 15,-1 1 0-15,1-1 0 16,-2-1-1-16,3 3 1 0,1-2-1 16,-1 1 1-16,-1 0-1 15,2 3 1-15,1-3 0 16,-1 1-1-16,0 2 1 15,1-1 0-15,-1-1 0 0,1 2-1 16,1-1 1-16,-3 1 0 16,2 0 0-16,2 0 0 15,-1 0-1-15,1 0 1 16,-1 0-1-16,2 0 1 0,1 0 0 16,-4 1 0-1,3 1 0-15,-2-1-1 16,-1 1 2-16,-1-1-1 15,1 1 0-15,-3-2 0 0,1 0 0 16,1 0-1-16,-2 2 2 16,0-2-1-16,2 1 0 15,0 1 0-15,-1 0 0 16,3 1 0-16,-3-1 0 0,2 1-1 16,-1 1 1-16,0-1 0 15,1 1 1-15,-1-2-2 0,-2 1 1 16,3 0 0-1,-1 1 0-15,0-1 1 16,1 1-2-16,1 1 1 0,-2-1-1 16,2 2 1-16,1-3 0 15,-1 4 0-15,-1-2 0 0,2 0 0 16,-1 0 0-16,0 0 0 0,-2-1 0 31,1 1 0-31,1-5 0 16,-2 4 0-16,0-2 1 0,1 1-1 15,1 0-1-15,-2-1 2 16,4-1-1-16,-2 2 0 16,1-2 0-16,-2 1 0 15,1-2 0-15,1 1 0 0,-1-1 1 0,2 0 0 16,-2 0-1 0,0 0 0-16,2 0 0 15,-2-3 0-15,2-1 1 0,0 1 0 16,1 0-1-1,-3-2 1-15,2 1-1 0,-1 1 0 16,1-3 2-16,-1 1-1 0,0 0 0 16,1 0 0-16,0-1-1 15,0-1 1-15,0 3-1 16,1-1 1-16,-3 0-1 0,3-1 0 31,0 2-1-31,1-1 2 16,-3-1-2-16,3 1 2 0,-1 1-1 0,0-2 0 15,0 0 0-15,3 2 0 16,0-1 0-16,-1 2 0 16,2-1 1-1,-1 0-2-15,1 0 0 0,1 1 2 16,1 0-2-16,-3 0 1 16,1 1 0-16,2 1 1 15,-1-1-2-15,1 1 1 0,-3 0 0 16,1 1 0-16,1 0 0 15,-1 0 0-15,1 0 0 0,2 0-1 16,-2 0 1-16,2 0 0 16,-2 0 0-1,2 1 0-15,-1 2 0 0,-1-2 0 16,1 1 0-16,0-2 0 16,-2 2 0-16,1-1 0 15,-2 1 0-15,3-1 1 16,-3-1-2-16,2 2 2 0,-1-2-2 15,0 1 1-15,-2-1 1 16,2 0-2 0,-2 1 2-16,0-1-1 15,-1 0-1-15,-1 0 2 0,1 0-1 0,1 0-1 16,-2 0 2 0,3 0-1-16,0 0 0 0,1 0 0 15,-1 0 0-15,-1-1-1 16,1-2 2-16,0 2-1 15,0-2 1-15,2-1-1 0,-1 1-1 16,0-1 2-16,-1 1-1 16,4-3 0-1,-2 0 0-15,2-1 0 0,1-3 1 16,2 3-1-16,0-2 0 0,3-3-1 16,-1-4-30-16,-1-8-53 15,0-17-259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D6584-74A8-4794-AC35-B0CA64E70679}" type="datetimeFigureOut">
              <a:rPr lang="en-US" smtClean="0"/>
              <a:t>6/1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2213" y="1243013"/>
            <a:ext cx="4473575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2E522-BC90-4B79-A844-D8B0E38D7F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85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72E522-BC90-4B79-A844-D8B0E38D7FC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932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75793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30360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9984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4A2D0E7-61DC-49E8-95D7-A7B1B0FC0DA1}" type="slidenum">
              <a:rPr lang="en-US" altLang="en-US">
                <a:latin typeface="Times New Roman" panose="02020603050405020304" pitchFamily="18" charset="0"/>
              </a:rPr>
              <a:pPr/>
              <a:t>3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2513" y="746125"/>
            <a:ext cx="4910137" cy="3684588"/>
          </a:xfrm>
          <a:ln w="12700" cap="flat">
            <a:solidFill>
              <a:schemeClr val="tx1"/>
            </a:solidFill>
          </a:ln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685509"/>
            <a:ext cx="5140325" cy="443970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8908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093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629203-AB65-4ADB-9E8F-2139E0036C6D}" type="slidenum">
              <a:rPr lang="en-US" altLang="en-US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98632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B652B8-7B34-4530-9FA0-7FE334E7DAB7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6379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60BBCE-1ACE-4022-BE94-47E7925F8D7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3502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B52ED6E-9C88-4DB7-90E6-92586D383E0E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91658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D338EE-DEAD-4D8D-98C0-8A1D9C71D5C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3138" y="752475"/>
            <a:ext cx="4940300" cy="370681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716022"/>
            <a:ext cx="5048250" cy="446343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79816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CF9593-3EC6-4760-9591-06563E0D76C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2476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9326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7125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5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30D98-DB92-48E1-B380-3127ED9E581E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07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D651F-422B-465F-8C9F-5775590107D3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937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01E76-D35C-4E3B-9B13-84B5217CF8A1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4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1"/>
          <p:cNvGrpSpPr>
            <a:grpSpLocks/>
          </p:cNvGrpSpPr>
          <p:nvPr userDrawn="1"/>
        </p:nvGrpSpPr>
        <p:grpSpPr bwMode="auto">
          <a:xfrm>
            <a:off x="-76200" y="5257801"/>
            <a:ext cx="2209800" cy="651821"/>
            <a:chOff x="76200" y="2209800"/>
            <a:chExt cx="2209800" cy="651821"/>
          </a:xfrm>
        </p:grpSpPr>
        <p:sp>
          <p:nvSpPr>
            <p:cNvPr id="11" name="TextBox 10"/>
            <p:cNvSpPr txBox="1"/>
            <p:nvPr userDrawn="1"/>
          </p:nvSpPr>
          <p:spPr>
            <a:xfrm>
              <a:off x="76200" y="2209800"/>
              <a:ext cx="2209800" cy="4270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175" b="1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BITS</a:t>
              </a:r>
              <a:r>
                <a:rPr lang="en-US" sz="2175" spc="-113" dirty="0">
                  <a:solidFill>
                    <a:prstClr val="white"/>
                  </a:solidFill>
                  <a:latin typeface="Arial"/>
                  <a:ea typeface="+mn-ea"/>
                  <a:cs typeface="Arial"/>
                </a:rPr>
                <a:t> Pilani</a:t>
              </a: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28600" y="2665413"/>
              <a:ext cx="1905000" cy="196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75" spc="-113" dirty="0">
                  <a:solidFill>
                    <a:srgbClr val="FFFFFF"/>
                  </a:solidFill>
                  <a:latin typeface="Arial"/>
                  <a:ea typeface="+mn-ea"/>
                  <a:cs typeface="Arial"/>
                </a:rPr>
                <a:t>Pilani | Dubai | Goa | Hyderabad</a:t>
              </a:r>
            </a:p>
          </p:txBody>
        </p:sp>
      </p:grp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3355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o not remove" hidden="1">
            <a:extLst>
              <a:ext uri="{FF2B5EF4-FFF2-40B4-BE49-F238E27FC236}">
                <a16:creationId xmlns:a16="http://schemas.microsoft.com/office/drawing/2014/main" id="{F00A1D6E-B65C-4067-8EF9-5003456BE54F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6/1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2560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49794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27DF60-8E67-4D51-B788-6381842FE9C4}" type="slidenum">
              <a:rPr lang="en-US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738387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38185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49909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20749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8931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o not remove" hidden="1">
            <a:extLst>
              <a:ext uri="{FF2B5EF4-FFF2-40B4-BE49-F238E27FC236}">
                <a16:creationId xmlns:a16="http://schemas.microsoft.com/office/drawing/2014/main" id="{B2EB7F68-8B04-4B3F-AC39-426418CB978A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5D23D-3D82-4DE5-9BDA-98EC3587FF43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954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74217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704764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35813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28057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627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22245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68764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716256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257289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4050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A9A58-A874-44B9-952C-9B673B90E5E2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005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63116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3916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29327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13605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401877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617632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041842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94951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2186854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2636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A8C79-CEB6-4A9F-8A64-F4A01485A66B}" type="datetime1">
              <a:rPr lang="en-US" smtClean="0"/>
              <a:t>6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08315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881475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474011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896902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71636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5604996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698256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09540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4904553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568990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Do not remove" hidden="1">
            <a:extLst>
              <a:ext uri="{FF2B5EF4-FFF2-40B4-BE49-F238E27FC236}">
                <a16:creationId xmlns:a16="http://schemas.microsoft.com/office/drawing/2014/main" id="{769D513C-3F6F-42BE-BBEB-AAAC80BCDD0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BC38BE9-18F8-4F1D-9F5C-3ED236AFAE48}" type="datetime1">
              <a:rPr lang="en-US" smtClean="0"/>
              <a:t>6/1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129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4F9DB-B7AE-4450-B80B-EAAD6D53D0B6}" type="datetime1">
              <a:rPr lang="en-US" smtClean="0"/>
              <a:t>6/1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79894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E9E27630-01E6-47F7-85E1-7171601EF8CB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610328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 not remove" hidden="1">
            <a:extLst>
              <a:ext uri="{FF2B5EF4-FFF2-40B4-BE49-F238E27FC236}">
                <a16:creationId xmlns:a16="http://schemas.microsoft.com/office/drawing/2014/main" id="{81C5C40E-9DB6-49D4-B887-E0FDB72564C3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4961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CF178-0794-4C7C-B1E4-90A48159ADAC}" type="datetime1">
              <a:rPr lang="en-US" smtClean="0"/>
              <a:t>6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01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4B42B-94D1-478A-A77B-B09DBF9F3DA3}" type="datetime1">
              <a:rPr lang="en-US" smtClean="0"/>
              <a:t>6/1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99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62E0A-1F77-40CC-A28B-CF4D80BB2AF5}" type="datetime1">
              <a:rPr lang="en-US" smtClean="0"/>
              <a:t>6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081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F1E5B-B60E-4A85-9390-C3D9B386932E}" type="datetime1">
              <a:rPr lang="en-US" smtClean="0"/>
              <a:t>6/1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060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F751B-F43C-4ABF-94B8-46380872C69F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56120" y="6583680"/>
            <a:ext cx="2057400" cy="2139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6740DE-8293-487D-9531-1FF883CE06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420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82" r:id="rId15"/>
    <p:sldLayoutId id="2147483684" r:id="rId16"/>
    <p:sldLayoutId id="2147483685" r:id="rId17"/>
    <p:sldLayoutId id="2147483686" r:id="rId18"/>
    <p:sldLayoutId id="2147483687" r:id="rId19"/>
    <p:sldLayoutId id="2147483688" r:id="rId20"/>
    <p:sldLayoutId id="2147483689" r:id="rId21"/>
    <p:sldLayoutId id="2147483690" r:id="rId22"/>
    <p:sldLayoutId id="2147483691" r:id="rId23"/>
    <p:sldLayoutId id="2147483692" r:id="rId24"/>
    <p:sldLayoutId id="2147483693" r:id="rId25"/>
    <p:sldLayoutId id="2147483694" r:id="rId26"/>
    <p:sldLayoutId id="2147483695" r:id="rId27"/>
    <p:sldLayoutId id="2147483696" r:id="rId28"/>
    <p:sldLayoutId id="2147483697" r:id="rId29"/>
    <p:sldLayoutId id="2147483698" r:id="rId30"/>
    <p:sldLayoutId id="2147483699" r:id="rId31"/>
    <p:sldLayoutId id="2147483700" r:id="rId32"/>
    <p:sldLayoutId id="2147483701" r:id="rId33"/>
    <p:sldLayoutId id="2147483702" r:id="rId34"/>
    <p:sldLayoutId id="2147483703" r:id="rId35"/>
    <p:sldLayoutId id="2147483704" r:id="rId36"/>
    <p:sldLayoutId id="2147483705" r:id="rId37"/>
    <p:sldLayoutId id="2147483706" r:id="rId38"/>
    <p:sldLayoutId id="2147483707" r:id="rId39"/>
    <p:sldLayoutId id="2147483708" r:id="rId40"/>
    <p:sldLayoutId id="2147483709" r:id="rId41"/>
    <p:sldLayoutId id="2147483710" r:id="rId42"/>
    <p:sldLayoutId id="2147483711" r:id="rId43"/>
    <p:sldLayoutId id="2147483712" r:id="rId44"/>
    <p:sldLayoutId id="2147483713" r:id="rId45"/>
    <p:sldLayoutId id="2147483714" r:id="rId46"/>
    <p:sldLayoutId id="2147483715" r:id="rId47"/>
    <p:sldLayoutId id="2147483716" r:id="rId48"/>
    <p:sldLayoutId id="2147483717" r:id="rId49"/>
    <p:sldLayoutId id="2147483718" r:id="rId50"/>
    <p:sldLayoutId id="2147483719" r:id="rId5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72640" y="3169920"/>
            <a:ext cx="6873240" cy="1524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90C164-BD80-4958-B5AD-15C0024F6F1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7315200" y="6340475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C8D7E44-7D4F-4942-A8C9-2DF6BF8399E8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91F828-DB9E-45FF-B547-349BF6B268B4}"/>
              </a:ext>
            </a:extLst>
          </p:cNvPr>
          <p:cNvSpPr txBox="1"/>
          <p:nvPr/>
        </p:nvSpPr>
        <p:spPr>
          <a:xfrm>
            <a:off x="4152900" y="5098475"/>
            <a:ext cx="51511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arna Chaudhary</a:t>
            </a:r>
          </a:p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istant Professor</a:t>
            </a:r>
          </a:p>
          <a:p>
            <a:r>
              <a:rPr lang="en-IN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arna.Chaudhary@pilani.bits-pilani.ac.in</a:t>
            </a:r>
          </a:p>
        </p:txBody>
      </p:sp>
    </p:spTree>
    <p:extLst>
      <p:ext uri="{BB962C8B-B14F-4D97-AF65-F5344CB8AC3E}">
        <p14:creationId xmlns:p14="http://schemas.microsoft.com/office/powerpoint/2010/main" val="41312359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6E5368-3C9B-421E-8C3A-19BB7208E5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3490" name="Slide Number Placeholder 5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AFFDC76E-0E85-441D-B1A4-50BB4AC098B2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15938"/>
            <a:ext cx="7886700" cy="9937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alt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4977245" y="1433947"/>
            <a:ext cx="22963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>
              <a:spcBef>
                <a:spcPct val="50000"/>
              </a:spcBef>
              <a:buClrTx/>
              <a:buSzTx/>
              <a:buNone/>
            </a:pPr>
            <a:r>
              <a:rPr lang="en-US" altLang="en-US" sz="1500" b="1" dirty="0">
                <a:solidFill>
                  <a:prstClr val="black"/>
                </a:solidFill>
                <a:latin typeface="Arial" panose="020B0604020202020204" pitchFamily="34" charset="0"/>
              </a:rPr>
              <a:t>(Dissimilarity Matrices)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955965" y="1948297"/>
          <a:ext cx="2221706" cy="1022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9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634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965" y="1948297"/>
                        <a:ext cx="2221706" cy="1022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4457713" y="2069869"/>
          <a:ext cx="3416699" cy="91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60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634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13" y="2069869"/>
                        <a:ext cx="3416699" cy="915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4453554" y="3325092"/>
          <a:ext cx="3439631" cy="921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61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634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554" y="3325092"/>
                        <a:ext cx="3439631" cy="921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4384978" y="4609100"/>
          <a:ext cx="3439631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62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634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978" y="4609100"/>
                        <a:ext cx="3439631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3226685" y="2041826"/>
            <a:ext cx="193238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Manhatt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1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3392619" y="3319905"/>
            <a:ext cx="1133644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Euclidean (L</a:t>
            </a:r>
            <a:r>
              <a:rPr lang="en-US" altLang="en-US" sz="1050" b="1" baseline="-25000" dirty="0">
                <a:solidFill>
                  <a:prstClr val="black"/>
                </a:solidFill>
              </a:rPr>
              <a:t>2</a:t>
            </a:r>
            <a:r>
              <a:rPr lang="en-US" altLang="en-US" sz="1050" b="1" dirty="0">
                <a:solidFill>
                  <a:prstClr val="black"/>
                </a:solidFill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3512116" y="4644743"/>
            <a:ext cx="962123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r>
              <a:rPr lang="en-US" altLang="en-US" sz="1050" b="1" dirty="0">
                <a:solidFill>
                  <a:prstClr val="black"/>
                </a:solidFill>
              </a:rPr>
              <a:t>Supremum </a:t>
            </a: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791117" y="3065319"/>
          <a:ext cx="2135238" cy="2706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63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6350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117" y="3065319"/>
                        <a:ext cx="2135238" cy="2706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5335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40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943350" y="3554413"/>
          <a:ext cx="952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1" name="Equation" r:id="rId4" imgW="952087" imgH="406224" progId="Equation.3">
                  <p:embed/>
                </p:oleObj>
              </mc:Choice>
              <mc:Fallback>
                <p:oleObj name="Equation" r:id="rId4" imgW="952087" imgH="406224" progId="Equation.3">
                  <p:embed/>
                  <p:pic>
                    <p:nvPicPr>
                      <p:cNvPr id="594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3554413"/>
                        <a:ext cx="9525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4" name="Slide Number Placeholder 6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7145E8D7-6790-44B8-8145-A7CC18F5CC8A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11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87375" y="1362075"/>
            <a:ext cx="8556625" cy="4186238"/>
          </a:xfrm>
          <a:noFill/>
        </p:spPr>
        <p:txBody>
          <a:bodyPr vert="horz" lIns="69056" tIns="34529" rIns="69056" bIns="34529" rtlCol="0"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-score: </a:t>
            </a:r>
          </a:p>
          <a:p>
            <a:pPr lvl="1">
              <a:lnSpc>
                <a:spcPct val="110000"/>
              </a:lnSpc>
              <a:spcBef>
                <a:spcPts val="1350"/>
              </a:spcBef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: raw score to be standardized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mean of the population, </a:t>
            </a:r>
            <a:r>
              <a:rPr lang="el-GR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tandard deviation</a:t>
            </a:r>
            <a:endParaRPr lang="el-GR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 when the raw score is below the mean, “+” when above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lnSpc>
                <a:spcPct val="110000"/>
              </a:lnSpc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8200"/>
            <a:ext cx="7886700" cy="442913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izing Numeric Data</a:t>
            </a:r>
          </a:p>
        </p:txBody>
      </p:sp>
    </p:spTree>
    <p:extLst>
      <p:ext uri="{BB962C8B-B14F-4D97-AF65-F5344CB8AC3E}">
        <p14:creationId xmlns:p14="http://schemas.microsoft.com/office/powerpoint/2010/main" val="31276547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NN</a:t>
            </a:r>
            <a:r>
              <a:rPr lang="en-US" dirty="0"/>
              <a:t> Classifier - Algorithm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71512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6881A71-D0AD-9845-9FD8-6CAC24B98A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88" y="2124075"/>
            <a:ext cx="7896225" cy="284797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99C9854-BC21-4E4E-9679-BAD27AFC0161}"/>
              </a:ext>
            </a:extLst>
          </p:cNvPr>
          <p:cNvSpPr txBox="1"/>
          <p:nvPr/>
        </p:nvSpPr>
        <p:spPr>
          <a:xfrm>
            <a:off x="560070" y="5156626"/>
            <a:ext cx="79486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latin typeface="Helvetica" panose="020B0604020202020204" pitchFamily="34" charset="0"/>
                <a:cs typeface="Helvetica" panose="020B0604020202020204" pitchFamily="34" charset="0"/>
              </a:rPr>
              <a:t>* It can be used for Regression as well.</a:t>
            </a:r>
            <a:endParaRPr lang="en-IN" sz="135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478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66A093D-6CD7-4DA1-B455-45D12FAC4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Divide the data into training and test data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Select a value K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Determine which distance function is to be used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Choose a sample from the test data that needs to be classified and compute the distance to its n training sample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Sort the distances obtained and take the k-nearest data sample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Assign the test class to the class based on the majority vote of its k </a:t>
            </a:r>
            <a:r>
              <a:rPr lang="en-IN" dirty="0" err="1"/>
              <a:t>neighbors</a:t>
            </a:r>
            <a:r>
              <a:rPr lang="en-IN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1E176D-27C0-4967-A6D8-9A27966D264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4C1250D-0F94-4B2A-ADEC-FBD93A565EBA}"/>
              </a:ext>
            </a:extLst>
          </p:cNvPr>
          <p:cNvSpPr txBox="1"/>
          <p:nvPr/>
        </p:nvSpPr>
        <p:spPr>
          <a:xfrm>
            <a:off x="236220" y="755365"/>
            <a:ext cx="6995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s involved in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421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55270" y="583527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9B39102-3C49-45AE-BED7-4C3DEE937AC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74420" y="1348702"/>
            <a:ext cx="5731510" cy="4822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923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4F2D06-F78E-4834-A6F8-F863803292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Performance of a classifier largely depends on </a:t>
            </a:r>
            <a:r>
              <a:rPr lang="en-US" dirty="0"/>
              <a:t>the of the hyperparameter k</a:t>
            </a:r>
            <a:endParaRPr lang="en-IN" dirty="0"/>
          </a:p>
          <a:p>
            <a:pPr lvl="1"/>
            <a:r>
              <a:rPr lang="en-IN" sz="1800" dirty="0"/>
              <a:t>Choosing smaller values for K, noise can have a higher influence on the result.</a:t>
            </a:r>
          </a:p>
          <a:p>
            <a:pPr lvl="1"/>
            <a:r>
              <a:rPr lang="en-US" sz="1800" dirty="0"/>
              <a:t>Larger values of k are computationally expensiv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ssigning the class labels can be tricky. For example, in the below case, for (k=5) the point is closer to ‘green’ classification, but gets classified as ‘red’ due to higher red votes/majority voting to ‘red’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FC7AFC4-ABBD-417F-9FB3-96B6692195D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65609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llenges in k-NN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68EF748-483D-4F94-AFF2-863562F0F9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795" y="3896040"/>
            <a:ext cx="2628900" cy="1835944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C835EEE9-EBBE-4CE7-895F-1E747C6F4470}"/>
              </a:ext>
            </a:extLst>
          </p:cNvPr>
          <p:cNvSpPr/>
          <p:nvPr/>
        </p:nvSpPr>
        <p:spPr>
          <a:xfrm>
            <a:off x="3265361" y="4413123"/>
            <a:ext cx="968121" cy="9429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7499033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This refinement adds a ”weight” factor to </a:t>
            </a:r>
            <a:r>
              <a:rPr lang="en-IN" dirty="0" err="1"/>
              <a:t>kNN</a:t>
            </a:r>
            <a:r>
              <a:rPr lang="en-IN" dirty="0"/>
              <a:t> algorith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Weight would be based on the distance (ex: inverse square of distance from query instance), which gives more weightage to the closer neighbours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Modified function would be:				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 where 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This method is robust to noisy training data and effective for large set of training 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Con for </a:t>
            </a:r>
            <a:r>
              <a:rPr lang="en-IN" dirty="0" err="1"/>
              <a:t>kNN</a:t>
            </a:r>
            <a:r>
              <a:rPr lang="en-IN" dirty="0"/>
              <a:t> is the well-known “curse of dimensionality”</a:t>
            </a:r>
          </a:p>
          <a:p>
            <a:pPr lvl="1"/>
            <a:r>
              <a:rPr lang="en-IN" sz="1800" dirty="0"/>
              <a:t>Can be overcome by weighing each attribute differently while calculating distances or eliminating irrelevant attributes</a:t>
            </a:r>
          </a:p>
          <a:p>
            <a:pPr lvl="1"/>
            <a:endParaRPr lang="en-IN" sz="1800" dirty="0"/>
          </a:p>
          <a:p>
            <a:pPr lvl="1"/>
            <a:endParaRPr lang="en-IN" sz="18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205740" y="682466"/>
            <a:ext cx="8122920" cy="114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 - Distance weighted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968EF6E-D44C-F64F-BC0E-6F69ED473C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8624" y="3351133"/>
            <a:ext cx="2536903" cy="571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DA5D1F1-8265-E342-AD29-0D45E4F182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5171" y="3429000"/>
            <a:ext cx="119418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581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5F75651-9029-438D-9194-024E79BDC3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/>
              <a:t>Performance of the K-NN algorithm is influenced by the following factors :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 distance function or distance metric used to determine the nearest </a:t>
            </a:r>
            <a:r>
              <a:rPr lang="en-IN" dirty="0" err="1"/>
              <a:t>neighbors</a:t>
            </a:r>
            <a:r>
              <a:rPr lang="en-IN" dirty="0"/>
              <a:t>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 number of </a:t>
            </a:r>
            <a:r>
              <a:rPr lang="en-IN" dirty="0" err="1"/>
              <a:t>neighbors</a:t>
            </a:r>
            <a:r>
              <a:rPr lang="en-IN" dirty="0"/>
              <a:t> (=k) used to classify the new example.</a:t>
            </a:r>
          </a:p>
          <a:p>
            <a:r>
              <a:rPr lang="en-IN" dirty="0"/>
              <a:t> 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193D02-E358-4591-AB57-0C2EF0794D0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E37202-CBF8-4320-9B0C-CB9733B20679}"/>
              </a:ext>
            </a:extLst>
          </p:cNvPr>
          <p:cNvSpPr txBox="1"/>
          <p:nvPr/>
        </p:nvSpPr>
        <p:spPr>
          <a:xfrm>
            <a:off x="83820" y="765755"/>
            <a:ext cx="8092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tors that affect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formance</a:t>
            </a:r>
          </a:p>
        </p:txBody>
      </p:sp>
    </p:spTree>
    <p:extLst>
      <p:ext uri="{BB962C8B-B14F-4D97-AF65-F5344CB8AC3E}">
        <p14:creationId xmlns:p14="http://schemas.microsoft.com/office/powerpoint/2010/main" val="11861856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83403BB-8576-4082-8832-6815B33A43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b="1" dirty="0"/>
              <a:t>Pros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The K-NN algorithm is very easy to implement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Nearly optimal in the large sample limit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Uses local information, which can yield highly adaptive </a:t>
            </a:r>
            <a:r>
              <a:rPr lang="en-IN" dirty="0" err="1"/>
              <a:t>behavior</a:t>
            </a:r>
            <a:r>
              <a:rPr lang="en-IN" dirty="0"/>
              <a:t>.</a:t>
            </a:r>
          </a:p>
          <a:p>
            <a:pPr marL="0" lvl="0" indent="0"/>
            <a:endParaRPr lang="en-IN" dirty="0"/>
          </a:p>
          <a:p>
            <a:pPr marL="0" lvl="0" indent="0"/>
            <a:endParaRPr lang="en-IN" dirty="0"/>
          </a:p>
          <a:p>
            <a:r>
              <a:rPr lang="en-IN" b="1" dirty="0"/>
              <a:t>Cons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Large storage requirement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Computationally intensive recall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ighly susceptible to the curse of dimensionalit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/>
              <a:t>Consider all attributes of instances to retrieve similar training examples from memory</a:t>
            </a:r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  <a:p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F614C3-7E81-467B-B919-7998290CFFB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48379D7-9C15-41A0-8A85-BFF78E814BD6}"/>
              </a:ext>
            </a:extLst>
          </p:cNvPr>
          <p:cNvSpPr txBox="1"/>
          <p:nvPr/>
        </p:nvSpPr>
        <p:spPr>
          <a:xfrm>
            <a:off x="304800" y="744969"/>
            <a:ext cx="7216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S and CONS</a:t>
            </a:r>
          </a:p>
        </p:txBody>
      </p:sp>
    </p:spTree>
    <p:extLst>
      <p:ext uri="{BB962C8B-B14F-4D97-AF65-F5344CB8AC3E}">
        <p14:creationId xmlns:p14="http://schemas.microsoft.com/office/powerpoint/2010/main" val="39041042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3757FA9-6962-4F90-8F5B-8D8D63BFEC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56677"/>
            <a:ext cx="8229600" cy="4525963"/>
          </a:xfrm>
        </p:spPr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Finance — financial institutes will predict the credit rating of customers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ealthcare 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Political Science — classifying potential voters in two classes will vote or won’t vote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Handwriting detection.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Image Recognition.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EB39F5-B5D1-4ADD-A715-D2B8C4CD666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2D7D66-F01F-444A-A0A5-17350D909492}"/>
              </a:ext>
            </a:extLst>
          </p:cNvPr>
          <p:cNvSpPr txBox="1"/>
          <p:nvPr/>
        </p:nvSpPr>
        <p:spPr>
          <a:xfrm>
            <a:off x="403860" y="601980"/>
            <a:ext cx="6073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34256585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3962400"/>
            <a:ext cx="8229600" cy="20574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lides presented here are obtained from the authors of the books and from various other contributors. I hereby acknowledge all the contributors for their material and inputs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have added and modified a few slides to suit the requirements of the course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4" descr="https://encrypted-tbn3.gstatic.com/images?q=tbn:ANd9GcT-t4XxLvev_e9TkOKa3ViwHYy7BYoQ_ix6S03O-vvhz20xPor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733030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020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etrics</a:t>
            </a:r>
          </a:p>
          <a:p>
            <a:pPr lvl="1"/>
            <a:r>
              <a:rPr lang="en-US" sz="1800" dirty="0"/>
              <a:t>Precision</a:t>
            </a:r>
          </a:p>
          <a:p>
            <a:pPr lvl="1"/>
            <a:r>
              <a:rPr lang="en-US" sz="1800" dirty="0"/>
              <a:t>Recall</a:t>
            </a:r>
          </a:p>
          <a:p>
            <a:pPr lvl="1"/>
            <a:r>
              <a:rPr lang="en-US" sz="1800" dirty="0"/>
              <a:t>F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OC Curve – AUC of RO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enerating ROC Curv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198120" y="609918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Evaluation Measure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8040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construction: describing a set of predetermined classe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tuple/sample is assumed to belong to a predefined class, as determined by the class label attribut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t of tuples used for model construction is training set</a:t>
            </a:r>
          </a:p>
          <a:p>
            <a:pPr lvl="1">
              <a:lnSpc>
                <a:spcPct val="90000"/>
              </a:lnSpc>
              <a:spcAft>
                <a:spcPts val="12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odel is represented as classification rules, decision trees, or mathematical formulae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usage: for classifying future or unknown objec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accuracy of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known label of test sample is compared with the classified result from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racy rate is the percentage of test set samples that are correctly classified by the model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 set is independent of training set, otherwise over-fitting will occu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accuracy is acceptable, use the model to classify data tuples whose class labels are not know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EA47248-AE32-499A-8321-E5EA508EE22B}" type="datetime1">
              <a:rPr lang="en-US" altLang="en-US" smtClean="0"/>
              <a:t>6/13/2020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783FBFA-6091-4C59-ACF9-28D00D8ADA37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2748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—A Two-Step Process </a:t>
            </a:r>
          </a:p>
        </p:txBody>
      </p:sp>
    </p:spTree>
    <p:extLst>
      <p:ext uri="{BB962C8B-B14F-4D97-AF65-F5344CB8AC3E}">
        <p14:creationId xmlns:p14="http://schemas.microsoft.com/office/powerpoint/2010/main" val="11956700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384300" y="1493838"/>
          <a:ext cx="60706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1493838"/>
                        <a:ext cx="6070600" cy="452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508465F-1E6E-4DC9-88DD-5E2CD3A470C3}" type="datetime1">
              <a:rPr lang="en-US" smtClean="0"/>
              <a:t>6/13/202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561AFFF-E2F4-402D-873F-F9B1B7CF2EDD}" type="slidenum">
              <a:rPr lang="en-US" smtClean="0"/>
              <a:t>22</a:t>
            </a:fld>
            <a:endParaRPr lang="en-US"/>
          </a:p>
        </p:txBody>
      </p:sp>
      <p:sp>
        <p:nvSpPr>
          <p:cNvPr id="82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0050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llustrating Classification Task</a:t>
            </a:r>
          </a:p>
        </p:txBody>
      </p:sp>
    </p:spTree>
    <p:extLst>
      <p:ext uri="{BB962C8B-B14F-4D97-AF65-F5344CB8AC3E}">
        <p14:creationId xmlns:p14="http://schemas.microsoft.com/office/powerpoint/2010/main" val="295808442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4" name="Rectangle 63"/>
          <p:cNvSpPr>
            <a:spLocks noGrp="1" noChangeArrowheads="1"/>
          </p:cNvSpPr>
          <p:nvPr>
            <p:ph idx="1"/>
          </p:nvPr>
        </p:nvSpPr>
        <p:spPr>
          <a:xfrm>
            <a:off x="304800" y="1745658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Given</a:t>
            </a:r>
            <a:r>
              <a:rPr lang="en-US" altLang="en-US" i="1" dirty="0"/>
              <a:t> m</a:t>
            </a:r>
            <a:r>
              <a:rPr lang="en-US" altLang="en-US" dirty="0"/>
              <a:t> classes, an entry, </a:t>
            </a:r>
            <a:r>
              <a:rPr lang="en-US" altLang="en-US" b="1" i="1" dirty="0" err="1"/>
              <a:t>CM</a:t>
            </a:r>
            <a:r>
              <a:rPr lang="en-US" altLang="en-US" b="1" i="1" baseline="-25000" dirty="0" err="1"/>
              <a:t>i,j</a:t>
            </a:r>
            <a:r>
              <a:rPr lang="en-US" altLang="en-US" b="1" baseline="-25000" dirty="0"/>
              <a:t> </a:t>
            </a:r>
            <a:r>
              <a:rPr lang="en-US" altLang="en-US" dirty="0"/>
              <a:t> in a </a:t>
            </a:r>
            <a:r>
              <a:rPr lang="en-US" altLang="en-US" b="1" dirty="0"/>
              <a:t>confusion matrix</a:t>
            </a:r>
            <a:r>
              <a:rPr lang="en-US" altLang="en-US" dirty="0"/>
              <a:t> indicates # of tuples in class </a:t>
            </a:r>
            <a:r>
              <a:rPr lang="en-US" altLang="en-US" i="1" dirty="0" err="1"/>
              <a:t>i</a:t>
            </a:r>
            <a:r>
              <a:rPr lang="en-US" altLang="en-US" dirty="0"/>
              <a:t>  that were labeled by the classifier as class </a:t>
            </a:r>
            <a:r>
              <a:rPr lang="en-US" altLang="en-US" i="1" dirty="0"/>
              <a:t>j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May have extra rows/columns to provide total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True Positive (TP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correctly predicts </a:t>
            </a:r>
          </a:p>
          <a:p>
            <a:pPr marL="0" indent="0" algn="just"/>
            <a:r>
              <a:rPr lang="en-US" dirty="0"/>
              <a:t>the positive class as posi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True Negative (TN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correctly predicts </a:t>
            </a:r>
          </a:p>
          <a:p>
            <a:pPr marL="0" indent="0" algn="just"/>
            <a:r>
              <a:rPr lang="en-US" dirty="0"/>
              <a:t>the negative class as nega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False Positive (FP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incorrectly </a:t>
            </a:r>
          </a:p>
          <a:p>
            <a:pPr marL="0" indent="0" algn="just"/>
            <a:r>
              <a:rPr lang="en-US" dirty="0"/>
              <a:t>predicts the negative class as positiv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1" dirty="0"/>
              <a:t>False Negative (FN):</a:t>
            </a:r>
            <a:r>
              <a:rPr lang="en-US" dirty="0"/>
              <a:t> It refers to the number of </a:t>
            </a:r>
          </a:p>
          <a:p>
            <a:pPr marL="0" indent="0" algn="just"/>
            <a:r>
              <a:rPr lang="en-US" dirty="0"/>
              <a:t>predictions where the classifier incorrectly predicts </a:t>
            </a:r>
          </a:p>
          <a:p>
            <a:pPr marL="0" indent="0" algn="just"/>
            <a:r>
              <a:rPr lang="en-US" dirty="0"/>
              <a:t>the positive class as negative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3074" y="72616"/>
            <a:ext cx="8054975" cy="1144588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Confusion Matrix</a:t>
            </a:r>
          </a:p>
        </p:txBody>
      </p:sp>
      <p:sp>
        <p:nvSpPr>
          <p:cNvPr id="52255" name="Text Box 66"/>
          <p:cNvSpPr txBox="1">
            <a:spLocks noChangeArrowheads="1"/>
          </p:cNvSpPr>
          <p:nvPr/>
        </p:nvSpPr>
        <p:spPr bwMode="auto">
          <a:xfrm>
            <a:off x="304800" y="1217204"/>
            <a:ext cx="2608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400" b="1" dirty="0">
                <a:latin typeface="Calibri" panose="020F0502020204030204" pitchFamily="34" charset="0"/>
              </a:rPr>
              <a:t>Confusion Matrix:</a:t>
            </a:r>
          </a:p>
        </p:txBody>
      </p:sp>
      <p:graphicFrame>
        <p:nvGraphicFramePr>
          <p:cNvPr id="61517" name="Group 77"/>
          <p:cNvGraphicFramePr>
            <a:graphicFrameLocks noGrp="1"/>
          </p:cNvGraphicFramePr>
          <p:nvPr/>
        </p:nvGraphicFramePr>
        <p:xfrm>
          <a:off x="5105400" y="2803905"/>
          <a:ext cx="3566160" cy="3045480"/>
        </p:xfrm>
        <a:graphic>
          <a:graphicData uri="http://schemas.openxmlformats.org/drawingml/2006/table">
            <a:tbl>
              <a:tblPr/>
              <a:tblGrid>
                <a:gridCol w="1280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30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866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edicted class -&gt;</a:t>
                      </a: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1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 panose="05050102010706020507" pitchFamily="18" charset="2"/>
                        </a:rPr>
                        <a:t>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Positives (TP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Negatives (FN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7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37785" marB="3778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Positives (FP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Negatives (TN)</a:t>
                      </a:r>
                    </a:p>
                  </a:txBody>
                  <a:tcPr marT="37785" marB="3778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2421876"/>
                  </a:ext>
                </a:extLst>
              </a:tr>
            </a:tbl>
          </a:graphicData>
        </a:graphic>
      </p:graphicFrame>
      <p:sp>
        <p:nvSpPr>
          <p:cNvPr id="52275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B4A27F91-7778-47D3-B96B-F6CAE978E7B1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3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5FDAAD-5096-4CFC-BA29-0E8FB294ABE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994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80477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en-US" sz="1800" b="1" dirty="0"/>
              <a:t>Classifier Accuracy, </a:t>
            </a:r>
            <a:r>
              <a:rPr lang="en-US" altLang="en-US" sz="1800" dirty="0"/>
              <a:t>or recognition rate:  percentage of test set tuples that are </a:t>
            </a:r>
          </a:p>
          <a:p>
            <a:r>
              <a:rPr lang="en-US" altLang="en-US" sz="1800" dirty="0"/>
              <a:t>correctly classified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 dirty="0"/>
              <a:t>Accuracy = (TP + TN)/All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IN" sz="1800" b="1" i="1" dirty="0"/>
              <a:t>most </a:t>
            </a:r>
            <a:r>
              <a:rPr lang="en-US" sz="1800" b="1" i="1" dirty="0"/>
              <a:t>effective when the class distribution is relatively balanced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800" dirty="0"/>
          </a:p>
          <a:p>
            <a:r>
              <a:rPr lang="en-US" altLang="en-US" sz="1800" b="1" dirty="0"/>
              <a:t>Classification Error/ Misclassification rate:</a:t>
            </a:r>
            <a:r>
              <a:rPr lang="en-US" altLang="en-US" sz="1800" dirty="0"/>
              <a:t> </a:t>
            </a:r>
            <a:r>
              <a:rPr lang="en-US" altLang="en-US" sz="1800" i="1" dirty="0"/>
              <a:t>1 –</a:t>
            </a:r>
            <a:r>
              <a:rPr lang="en-US" altLang="en-US" sz="1800" dirty="0"/>
              <a:t> </a:t>
            </a:r>
            <a:r>
              <a:rPr lang="en-US" altLang="en-US" sz="1800" i="1" dirty="0"/>
              <a:t>accuracy</a:t>
            </a:r>
            <a:r>
              <a:rPr lang="en-US" altLang="en-US" sz="1800" dirty="0"/>
              <a:t>, or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800" b="1" dirty="0"/>
              <a:t> = (FP + FN)/All</a:t>
            </a:r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22584"/>
            <a:ext cx="8816340" cy="1325563"/>
          </a:xfrm>
        </p:spPr>
        <p:txBody>
          <a:bodyPr>
            <a:normAutofit/>
          </a:bodyPr>
          <a:lstStyle/>
          <a:p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Accuracy, Error Rate,</a:t>
            </a:r>
          </a:p>
        </p:txBody>
      </p:sp>
      <p:graphicFrame>
        <p:nvGraphicFramePr>
          <p:cNvPr id="62595" name="Group 1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39250"/>
              </p:ext>
            </p:extLst>
          </p:nvPr>
        </p:nvGraphicFramePr>
        <p:xfrm>
          <a:off x="3088481" y="4111584"/>
          <a:ext cx="1905000" cy="1465939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\P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l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328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D063A2CE-5397-45C0-AD1E-8BE86A415C57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4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EF1251-EFD6-4C25-8004-72CD1ABC2A9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2985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88E70A-5306-4005-A94B-C92E110578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Given below is a confusion matrix for medical data where the class values are yes and no for a class label attribute, cancer. Calculate the accuracy of the classifier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F85A2BD-30D2-4B6B-B495-A5306AE730B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37160" y="646911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AEBD07-D8E6-4351-BB9C-4B2B0FEA2D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0300" y="2633228"/>
            <a:ext cx="3176868" cy="1285875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4BE9A1-DC3A-4EF3-B09B-F53347AF300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1035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sz="1200" dirty="0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6253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Example</a:t>
            </a:r>
          </a:p>
        </p:txBody>
      </p:sp>
      <p:sp>
        <p:nvSpPr>
          <p:cNvPr id="55299" name="Rectangle 35"/>
          <p:cNvSpPr>
            <a:spLocks noChangeArrowheads="1"/>
          </p:cNvSpPr>
          <p:nvPr/>
        </p:nvSpPr>
        <p:spPr bwMode="auto">
          <a:xfrm>
            <a:off x="228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400"/>
          </a:p>
        </p:txBody>
      </p:sp>
      <p:sp>
        <p:nvSpPr>
          <p:cNvPr id="5530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0FAB5880-4B31-427C-8B62-152B1B80D234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6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501831" y="2255280"/>
          <a:ext cx="7689669" cy="1913574"/>
        </p:xfrm>
        <a:graphic>
          <a:graphicData uri="http://schemas.openxmlformats.org/drawingml/2006/table">
            <a:tbl>
              <a:tblPr/>
              <a:tblGrid>
                <a:gridCol w="2784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6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3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9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0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itivit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56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.40 (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uracy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DA008-3875-4660-B1A3-0639FCB7FF8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6560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E02D32-EBA3-4D87-A78D-51FE0AB8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main class of interest is rar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data set distribution reflects a significant majority of the negative class and a minority positive clas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example, </a:t>
            </a:r>
          </a:p>
          <a:p>
            <a:pPr lvl="1"/>
            <a:r>
              <a:rPr lang="en-US" sz="1800" dirty="0"/>
              <a:t>fraud detection applications, the class of interest (or positive class) is </a:t>
            </a:r>
            <a:r>
              <a:rPr lang="en-US" sz="1800" i="1" dirty="0"/>
              <a:t>“fraud,”</a:t>
            </a:r>
          </a:p>
          <a:p>
            <a:pPr lvl="1"/>
            <a:r>
              <a:rPr lang="en-US" sz="1800" i="1" dirty="0"/>
              <a:t>m</a:t>
            </a:r>
            <a:r>
              <a:rPr lang="en-US" sz="1800" dirty="0"/>
              <a:t>edical tests, there may be a rare class, such as </a:t>
            </a:r>
            <a:r>
              <a:rPr lang="en-US" sz="1800" i="1" dirty="0"/>
              <a:t>“cancer”</a:t>
            </a:r>
            <a:endParaRPr lang="en-I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ccuracy might not be a good option for measuring performance in case of class imbalance problem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FEB5CED-32AD-44F8-B28A-B7CBC157493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67640" y="587058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 Imbalance Proble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4249B-CC88-465E-B896-F276E24752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7298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04800" y="1809242"/>
            <a:ext cx="8229600" cy="4525963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True positive rate (TPR) or </a:t>
            </a:r>
            <a:r>
              <a:rPr lang="en-IN" sz="1600" b="1" dirty="0"/>
              <a:t>sensitivity</a:t>
            </a:r>
            <a:r>
              <a:rPr lang="en-IN" sz="1600" dirty="0"/>
              <a:t> is defined as the fraction of positive examples predicted correctly by the model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True negative rate (TNR) or </a:t>
            </a:r>
            <a:r>
              <a:rPr lang="en-IN" sz="1600" b="1" dirty="0"/>
              <a:t>specificity</a:t>
            </a:r>
            <a:r>
              <a:rPr lang="en-IN" sz="1600" dirty="0"/>
              <a:t> is defined as the fraction of negative examples predicted correctly by the model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False positive rate (FPR) is the fraction of negative examples predicted as a positive class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sz="1600" dirty="0"/>
              <a:t>False negative rate (F N R) is the fraction of positive examples predicted as a negative class</a:t>
            </a:r>
          </a:p>
          <a:p>
            <a:pPr>
              <a:buFont typeface="Arial" panose="020B0604020202020204" pitchFamily="34" charset="0"/>
              <a:buChar char="•"/>
            </a:pPr>
            <a:endParaRPr lang="en-IN" sz="1600" dirty="0"/>
          </a:p>
          <a:p>
            <a:pPr lvl="1"/>
            <a:endParaRPr lang="en-IN" dirty="0"/>
          </a:p>
          <a:p>
            <a:pPr lvl="1"/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78973"/>
            <a:ext cx="6991350" cy="765175"/>
          </a:xfrm>
        </p:spPr>
        <p:txBody>
          <a:bodyPr>
            <a:norm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 Evaluation Measure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B4A7EFF-0B75-5744-BADD-6F9ED28CF4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2343150"/>
            <a:ext cx="1743075" cy="26071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3B73C34-74FF-DA4F-9ED4-7C9B86CD46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6914" y="3137743"/>
            <a:ext cx="1833563" cy="2662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5719E25-C11A-1E4C-B6BC-0053509AF3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2738" y="3803587"/>
            <a:ext cx="1981200" cy="26863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14BC490-B49B-4249-ADC4-D0B9FFC676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6914" y="4374348"/>
            <a:ext cx="2047875" cy="29255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B30F3C-1A1A-45E6-A979-1E2EBC650BE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4096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7" descr="8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440" y="3786327"/>
            <a:ext cx="3396343" cy="653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8" descr="8rec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677" y="2844844"/>
            <a:ext cx="31242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7" descr="8precis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735278"/>
            <a:ext cx="3581400" cy="72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Rectangle 3"/>
          <p:cNvSpPr>
            <a:spLocks noGrp="1" noChangeArrowheads="1"/>
          </p:cNvSpPr>
          <p:nvPr>
            <p:ph idx="1"/>
          </p:nvPr>
        </p:nvSpPr>
        <p:spPr>
          <a:xfrm>
            <a:off x="286430" y="1363266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b="1" dirty="0"/>
              <a:t>Precision</a:t>
            </a:r>
            <a:r>
              <a:rPr lang="en-US" altLang="en-US" sz="2000" dirty="0"/>
              <a:t>: exactness – what % of tuples that the classifier labeled as positive are actually positive</a:t>
            </a:r>
          </a:p>
          <a:p>
            <a:pPr lvl="1">
              <a:lnSpc>
                <a:spcPct val="90000"/>
              </a:lnSpc>
            </a:pPr>
            <a:endParaRPr lang="en-US" altLang="en-US" sz="2000" b="1" dirty="0"/>
          </a:p>
          <a:p>
            <a:pPr>
              <a:lnSpc>
                <a:spcPct val="90000"/>
              </a:lnSpc>
            </a:pPr>
            <a:r>
              <a:rPr lang="en-US" altLang="en-US" sz="2000" b="1" dirty="0"/>
              <a:t>Recall/Sensitivity: </a:t>
            </a:r>
            <a:r>
              <a:rPr lang="en-US" altLang="en-US" sz="2000" dirty="0"/>
              <a:t>completeness – what % of positive tuples did the classifier label as positive?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erfect score is 1.0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Inverse relationship between precision &amp; recall</a:t>
            </a:r>
          </a:p>
          <a:p>
            <a:pPr>
              <a:lnSpc>
                <a:spcPct val="80000"/>
              </a:lnSpc>
            </a:pPr>
            <a:r>
              <a:rPr lang="en-US" altLang="en-US" sz="2000" b="1" i="1" dirty="0"/>
              <a:t>F</a:t>
            </a:r>
            <a:r>
              <a:rPr lang="en-US" altLang="en-US" sz="2000" b="1" dirty="0"/>
              <a:t> measure (</a:t>
            </a:r>
            <a:r>
              <a:rPr lang="en-US" altLang="en-US" sz="2000" b="1" i="1" dirty="0"/>
              <a:t>F</a:t>
            </a:r>
            <a:r>
              <a:rPr lang="en-US" altLang="en-US" sz="2000" b="1" i="1" baseline="-25000" dirty="0"/>
              <a:t>1</a:t>
            </a:r>
            <a:r>
              <a:rPr lang="en-US" altLang="en-US" sz="2000" b="1" dirty="0"/>
              <a:t> </a:t>
            </a:r>
            <a:r>
              <a:rPr lang="en-US" altLang="en-US" sz="2000" dirty="0"/>
              <a:t>or</a:t>
            </a:r>
            <a:r>
              <a:rPr lang="en-US" altLang="en-US" sz="2000" b="1" dirty="0"/>
              <a:t> </a:t>
            </a:r>
            <a:r>
              <a:rPr lang="en-US" altLang="en-US" sz="2000" b="1" i="1" dirty="0"/>
              <a:t>F</a:t>
            </a:r>
            <a:r>
              <a:rPr lang="en-US" altLang="en-US" sz="2000" b="1" dirty="0"/>
              <a:t>-score)</a:t>
            </a:r>
            <a:r>
              <a:rPr lang="en-US" altLang="en-US" sz="2000" dirty="0"/>
              <a:t>: harmonic mean of precision and recall,</a:t>
            </a:r>
            <a:endParaRPr lang="en-US" altLang="en-US" sz="2000" b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 i="1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b="1" i="1" dirty="0"/>
          </a:p>
          <a:p>
            <a:pPr>
              <a:lnSpc>
                <a:spcPct val="80000"/>
              </a:lnSpc>
            </a:pPr>
            <a:r>
              <a:rPr lang="en-IN" sz="2000" dirty="0"/>
              <a:t>High value of F</a:t>
            </a:r>
            <a:r>
              <a:rPr lang="en-IN" sz="2000" baseline="-25000" dirty="0"/>
              <a:t>1</a:t>
            </a:r>
            <a:r>
              <a:rPr lang="en-IN" sz="2000" dirty="0"/>
              <a:t> measure ensures that both precision and recall are high</a:t>
            </a:r>
          </a:p>
          <a:p>
            <a:pPr>
              <a:lnSpc>
                <a:spcPct val="80000"/>
              </a:lnSpc>
            </a:pPr>
            <a:endParaRPr lang="en-US" altLang="en-US" sz="2000" b="1" i="1" dirty="0"/>
          </a:p>
          <a:p>
            <a:pPr>
              <a:lnSpc>
                <a:spcPct val="80000"/>
              </a:lnSpc>
            </a:pPr>
            <a:r>
              <a:rPr lang="en-US" altLang="en-US" sz="2000" b="1" i="1" dirty="0" err="1"/>
              <a:t>F</a:t>
            </a:r>
            <a:r>
              <a:rPr lang="en-US" altLang="en-US" sz="2000" b="1" i="1" baseline="-25000" dirty="0" err="1">
                <a:cs typeface="Tahoma" panose="020B0604030504040204" pitchFamily="34" charset="0"/>
              </a:rPr>
              <a:t>ß</a:t>
            </a:r>
            <a:r>
              <a:rPr lang="en-US" altLang="en-US" sz="2000" b="1" dirty="0"/>
              <a:t>:  </a:t>
            </a:r>
            <a:r>
              <a:rPr lang="en-US" altLang="en-US" sz="2000" dirty="0"/>
              <a:t>weighted measure of precision and recall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ssigns </a:t>
            </a:r>
            <a:r>
              <a:rPr lang="en-US" altLang="en-US" sz="2000" dirty="0">
                <a:cs typeface="Tahoma" panose="020B0604030504040204" pitchFamily="34" charset="0"/>
              </a:rPr>
              <a:t>ß times as much weight to recall as to precision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7886700" cy="1325562"/>
          </a:xfrm>
        </p:spPr>
        <p:txBody>
          <a:bodyPr>
            <a:normAutofit/>
          </a:bodyPr>
          <a:lstStyle/>
          <a:p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</a:t>
            </a:r>
            <a:b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cision and Recall, and F-measures</a:t>
            </a:r>
          </a:p>
        </p:txBody>
      </p:sp>
      <p:sp>
        <p:nvSpPr>
          <p:cNvPr id="54279" name="Text Box 5"/>
          <p:cNvSpPr txBox="1">
            <a:spLocks noChangeArrowheads="1"/>
          </p:cNvSpPr>
          <p:nvPr/>
        </p:nvSpPr>
        <p:spPr bwMode="auto">
          <a:xfrm>
            <a:off x="1050925" y="501015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800"/>
          </a:p>
        </p:txBody>
      </p:sp>
      <p:sp>
        <p:nvSpPr>
          <p:cNvPr id="5428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F4027CB1-9AC3-425F-BA46-031CB2F5C7DC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29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pic>
        <p:nvPicPr>
          <p:cNvPr id="54281" name="Picture 8" descr="8Fbet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30" y="5642769"/>
            <a:ext cx="57912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80D684-305C-49D8-88A0-96FD0CC5B1E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90407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kNN</a:t>
            </a:r>
            <a:r>
              <a:rPr lang="en-US" dirty="0"/>
              <a:t> classifier – Introdu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odel Evaluation Measur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inding optimal k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ython Implementation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20980" y="587058"/>
            <a:ext cx="6991350" cy="765175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egment</a:t>
            </a:r>
          </a:p>
        </p:txBody>
      </p:sp>
    </p:spTree>
    <p:extLst>
      <p:ext uri="{BB962C8B-B14F-4D97-AF65-F5344CB8AC3E}">
        <p14:creationId xmlns:p14="http://schemas.microsoft.com/office/powerpoint/2010/main" val="37083669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1" indent="0">
              <a:buClr>
                <a:schemeClr val="folHlink"/>
              </a:buClr>
              <a:buSzPct val="60000"/>
              <a:buNone/>
            </a:pPr>
            <a:r>
              <a:rPr lang="en-US" altLang="en-US" sz="1800" i="1" dirty="0"/>
              <a:t>Precision</a:t>
            </a:r>
            <a:r>
              <a:rPr lang="en-US" altLang="en-US" sz="1800" dirty="0"/>
              <a:t> = 90/230 = 39.13%             </a:t>
            </a:r>
            <a:r>
              <a:rPr lang="en-US" altLang="en-US" sz="1800" i="1" dirty="0"/>
              <a:t>Recall</a:t>
            </a:r>
            <a:r>
              <a:rPr lang="en-US" altLang="en-US" sz="1800" dirty="0"/>
              <a:t> = 90/300 = 30.00%</a:t>
            </a:r>
          </a:p>
          <a:p>
            <a:pPr marL="0" indent="0">
              <a:buNone/>
            </a:pPr>
            <a:endParaRPr lang="en-US" altLang="en-US" sz="1200" dirty="0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6253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er Evaluation Metrics: Example</a:t>
            </a:r>
          </a:p>
        </p:txBody>
      </p:sp>
      <p:sp>
        <p:nvSpPr>
          <p:cNvPr id="55299" name="Rectangle 35"/>
          <p:cNvSpPr>
            <a:spLocks noChangeArrowheads="1"/>
          </p:cNvSpPr>
          <p:nvPr/>
        </p:nvSpPr>
        <p:spPr bwMode="auto">
          <a:xfrm>
            <a:off x="228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400"/>
          </a:p>
        </p:txBody>
      </p:sp>
      <p:sp>
        <p:nvSpPr>
          <p:cNvPr id="5530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0FAB5880-4B31-427C-8B62-152B1B80D234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0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501831" y="2255280"/>
          <a:ext cx="7689669" cy="1913574"/>
        </p:xfrm>
        <a:graphic>
          <a:graphicData uri="http://schemas.openxmlformats.org/drawingml/2006/table">
            <a:tbl>
              <a:tblPr/>
              <a:tblGrid>
                <a:gridCol w="2784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8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69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3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9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0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itivity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56 (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76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.40 (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uracy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4DA008-3875-4660-B1A3-0639FCB7FF8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387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CB32814C-8D28-4234-9A92-D250328908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02080" y="1513046"/>
            <a:ext cx="4732020" cy="2647473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94DA3-F381-45C4-9D3F-70E7FC36572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04800" y="464820"/>
            <a:ext cx="8389620" cy="1143000"/>
          </a:xfrm>
        </p:spPr>
        <p:txBody>
          <a:bodyPr>
            <a:normAutofit/>
          </a:bodyPr>
          <a:lstStyle/>
          <a:p>
            <a:r>
              <a:rPr lang="en-IN" sz="3200" dirty="0"/>
              <a:t>Example: Contingency for Multi-Class Classif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909566-969B-4E73-9AD9-FF2C6E2404B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F2CFA6-E967-418A-86E1-85922B18A9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743" y="4317139"/>
            <a:ext cx="8486677" cy="2236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0852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altLang="en-US" sz="1800" b="1" dirty="0"/>
              <a:t>Holdout method</a:t>
            </a:r>
          </a:p>
          <a:p>
            <a:pPr lvl="1" eaLnBrk="1" hangingPunct="1"/>
            <a:r>
              <a:rPr lang="en-US" altLang="en-US" sz="1800" dirty="0"/>
              <a:t>Given data is randomly partitioned into two independent sets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 set (e.g., 2/3) for model construction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 set (e.g., 1/3) for accuracy estimation</a:t>
            </a:r>
          </a:p>
          <a:p>
            <a:pPr lvl="1" eaLnBrk="1" hangingPunct="1"/>
            <a:r>
              <a:rPr lang="en-US" altLang="en-US" sz="1800" u="sng" dirty="0"/>
              <a:t>Random sampling</a:t>
            </a:r>
            <a:r>
              <a:rPr lang="en-US" altLang="en-US" sz="1800" dirty="0"/>
              <a:t>: a variation of holdout</a:t>
            </a:r>
          </a:p>
          <a:p>
            <a:pPr lvl="2" eaLnBrk="1" hangingPunct="1"/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at holdout k times, accuracy = avg. of the accuracies obtained</a:t>
            </a:r>
          </a:p>
          <a:p>
            <a:pPr eaLnBrk="1" hangingPunct="1"/>
            <a:r>
              <a:rPr lang="en-US" altLang="en-US" sz="1800" b="1" dirty="0"/>
              <a:t>Cross-validation</a:t>
            </a:r>
            <a:r>
              <a:rPr lang="en-US" altLang="en-US" sz="1800" dirty="0"/>
              <a:t> (</a:t>
            </a:r>
            <a:r>
              <a:rPr lang="en-US" altLang="en-US" sz="1800" i="1" dirty="0"/>
              <a:t>k</a:t>
            </a:r>
            <a:r>
              <a:rPr lang="en-US" altLang="en-US" sz="1800" dirty="0"/>
              <a:t>-fold, where k = 10 is most popular)</a:t>
            </a:r>
          </a:p>
          <a:p>
            <a:pPr lvl="1" eaLnBrk="1" hangingPunct="1"/>
            <a:r>
              <a:rPr lang="en-US" altLang="en-US" sz="1800" dirty="0"/>
              <a:t>Randomly partition the data into </a:t>
            </a:r>
            <a:r>
              <a:rPr lang="en-US" altLang="en-US" sz="1800" i="1" dirty="0"/>
              <a:t>k</a:t>
            </a:r>
            <a:r>
              <a:rPr lang="en-US" altLang="en-US" sz="1800" dirty="0"/>
              <a:t> </a:t>
            </a:r>
            <a:r>
              <a:rPr lang="en-US" altLang="en-US" sz="1800" i="1" dirty="0"/>
              <a:t>mutually exclusive</a:t>
            </a:r>
            <a:r>
              <a:rPr lang="en-US" altLang="en-US" sz="1800" dirty="0"/>
              <a:t> subsets, each approximately equal size</a:t>
            </a:r>
          </a:p>
          <a:p>
            <a:pPr lvl="1" eaLnBrk="1" hangingPunct="1"/>
            <a:r>
              <a:rPr lang="en-US" altLang="en-US" sz="1800" dirty="0"/>
              <a:t>At </a:t>
            </a:r>
            <a:r>
              <a:rPr lang="en-US" altLang="en-US" sz="1800" i="1" dirty="0" err="1"/>
              <a:t>i</a:t>
            </a:r>
            <a:r>
              <a:rPr lang="en-US" altLang="en-US" sz="1800" dirty="0" err="1"/>
              <a:t>-th</a:t>
            </a:r>
            <a:r>
              <a:rPr lang="en-US" altLang="en-US" sz="1800" dirty="0"/>
              <a:t> iteration, use D</a:t>
            </a:r>
            <a:r>
              <a:rPr lang="en-US" altLang="en-US" sz="1800" baseline="-25000" dirty="0"/>
              <a:t>i </a:t>
            </a:r>
            <a:r>
              <a:rPr lang="en-US" altLang="en-US" sz="1800" dirty="0"/>
              <a:t>as test set and others as training set</a:t>
            </a:r>
          </a:p>
          <a:p>
            <a:pPr lvl="1" eaLnBrk="1" hangingPunct="1"/>
            <a:r>
              <a:rPr lang="en-US" altLang="en-US" sz="1800" b="1" u="sng" dirty="0"/>
              <a:t>*Stratified cross-validation*</a:t>
            </a:r>
            <a:r>
              <a:rPr lang="en-US" altLang="en-US" sz="1800" dirty="0"/>
              <a:t>: folds are stratified so that class dist. in each fold is approx. the same as that in the initial data</a:t>
            </a:r>
          </a:p>
          <a:p>
            <a:pPr lvl="1"/>
            <a:r>
              <a:rPr lang="en-US" dirty="0"/>
              <a:t>The Accuracy of the model is the average of the accuracy of each fold.</a:t>
            </a:r>
            <a:endParaRPr lang="en-US" altLang="en-US" sz="1800" dirty="0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9850"/>
            <a:ext cx="7886700" cy="1325563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ting Classifier Accuracy:</a:t>
            </a:r>
            <a:b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ldout &amp; Cross-Validation Methods</a:t>
            </a:r>
          </a:p>
        </p:txBody>
      </p:sp>
      <p:sp>
        <p:nvSpPr>
          <p:cNvPr id="56324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5DD24A78-D666-4BD0-A95B-E750FF1BFC3B}" type="slidenum">
              <a:rPr lang="en-US" altLang="en-US" sz="1200" b="1">
                <a:latin typeface="Calibri" panose="020F0502020204030204" pitchFamily="34" charset="0"/>
              </a:rPr>
              <a:pPr algn="r" eaLnBrk="1" hangingPunct="1"/>
              <a:t>32</a:t>
            </a:fld>
            <a:endParaRPr lang="en-US" altLang="en-US" sz="1200" b="1">
              <a:latin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A708C5-BE2D-4AD5-98FD-F81D0A4CB60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7975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EF66AB01-3B3A-4AAE-BD56-0826544D2E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2214" y="1493838"/>
            <a:ext cx="5814772" cy="4525962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5F0EF7-F661-4741-B857-074BFF324B75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04800" y="350837"/>
            <a:ext cx="6324600" cy="1143000"/>
          </a:xfrm>
        </p:spPr>
        <p:txBody>
          <a:bodyPr/>
          <a:lstStyle/>
          <a:p>
            <a:r>
              <a:rPr lang="en-IN" dirty="0"/>
              <a:t>Cross Valid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867838-739C-4537-BB18-825F632F36F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3151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1D216-21C8-4921-AD03-0090CF6878C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IN" dirty="0"/>
              <a:t>Stratified Cross Valid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A2841E-7574-4F66-97DE-E1AA6C1F3AA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C48281B-68B1-45BF-B9CD-06E33D54D8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" y="1691640"/>
            <a:ext cx="7155180" cy="4559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4476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ROC curve plots TPR and FPR, to graphically represent their trade-of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UC represents degree or measure of separability. It tells how much model is capable of distinguishing between classes.</a:t>
            </a:r>
          </a:p>
          <a:p>
            <a:pPr lvl="1"/>
            <a:r>
              <a:rPr lang="en-US" sz="1800" dirty="0"/>
              <a:t>Higher the AUC, better the model is at predicting</a:t>
            </a:r>
            <a:endParaRPr lang="en-I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Area Under Curve (AUC) of ROC – evaluates model performance on average</a:t>
            </a:r>
          </a:p>
          <a:p>
            <a:pPr lvl="1"/>
            <a:r>
              <a:rPr lang="en-IN" sz="1800" dirty="0"/>
              <a:t>AUC of ROC = 1, for a perfect model</a:t>
            </a:r>
          </a:p>
          <a:p>
            <a:pPr lvl="1"/>
            <a:r>
              <a:rPr lang="en-IN" sz="1800" dirty="0"/>
              <a:t>AUC of ROC = 0.5, if the model is rando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or model comparison, AUC of ROC should be larger for the model to be superior or better perform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190500" y="167640"/>
            <a:ext cx="8648700" cy="114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eiver Operating Characteristic (ROC) Curv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7CE574F-DDE7-7141-81D3-ED01AA7A90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5100" y="4229101"/>
            <a:ext cx="1600200" cy="1422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846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F1D853-BAA4-4CED-B5AA-52558AACC1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ble below shows the probability value (column 3) returned by a probabilistic classifier for each of the 10 tuples in a test set, sorted by decreasing </a:t>
            </a:r>
            <a:r>
              <a:rPr lang="en-IN" dirty="0"/>
              <a:t>probability order. The corresponding ROC is given on right hand side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1E83E81-1373-4975-B1A4-86C1090277E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4133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2D5B59F-DFAE-4138-9A4F-A59731299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7859" y="3036932"/>
            <a:ext cx="3381741" cy="208085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766749A-B3AB-4F6D-972D-6A4576BFB9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4341" y="3036932"/>
            <a:ext cx="2378869" cy="2307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4455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D4B936-E546-4A39-A578-4E904554DF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reshold sel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erformance assess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assifier comparison</a:t>
            </a:r>
            <a:endParaRPr lang="en-IN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B958D4-57A8-4691-B758-2B45677B8F6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97657" y="663258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age</a:t>
            </a:r>
            <a:endParaRPr lang="en-IN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49B7B26-267C-4D79-A56A-6DB33865E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3171" y="3188513"/>
            <a:ext cx="1793081" cy="1547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7986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problem of finding 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mal 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160338"/>
            <a:ext cx="8409600" cy="1157262"/>
          </a:xfrm>
        </p:spPr>
        <p:txBody>
          <a:bodyPr>
            <a:no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ing optimal k for </a:t>
            </a:r>
            <a:r>
              <a:rPr lang="en-IN" sz="3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4391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7C5043-A7ED-364C-9EA8-CFCD29F244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N" dirty="0"/>
              <a:t>What is the ideal value of ‘K’?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566460" y="373852"/>
            <a:ext cx="6991350" cy="765175"/>
          </a:xfrm>
        </p:spPr>
        <p:txBody>
          <a:bodyPr>
            <a:normAutofit fontScale="90000"/>
          </a:bodyPr>
          <a:lstStyle/>
          <a:p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ing optimal k for </a:t>
            </a:r>
            <a:r>
              <a:rPr lang="en-I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NN</a:t>
            </a:r>
            <a:r>
              <a:rPr lang="en-I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lassifier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118498-D8FC-2241-BBCE-01C440B0CA4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474" y="2203457"/>
            <a:ext cx="3450875" cy="3340093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66460" y="2599560"/>
              <a:ext cx="3317220" cy="286956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7101" y="2590200"/>
                <a:ext cx="3335939" cy="288828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9A1E91D3-C734-4362-BB0B-F4BF663C9B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29100" y="2406423"/>
            <a:ext cx="3151655" cy="1607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9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vs. eager learning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learning (e.g., instance-based learning): Simply stores training data (or only minor processing) and waits until it is given a test tuple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ger learning (the above discussed methods): Given a set of training set, constructs a classification model before receiving new (e.g., test) data to classify</a:t>
            </a:r>
          </a:p>
          <a:p>
            <a:pPr>
              <a:lnSpc>
                <a:spcPct val="110000"/>
              </a:lnSpc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: less time in training but more time in predic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1D539EE-3ADE-416F-8EC0-F95A26CADE09}" type="datetime1">
              <a:rPr lang="en-US" altLang="en-US" smtClean="0"/>
              <a:t>6/13/2020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C1D8836-EBF0-4AB4-957A-BCFD41C6502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37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  <a:noFill/>
          <a:ln/>
        </p:spPr>
        <p:txBody>
          <a:bodyPr vert="horz" lIns="69056" tIns="34529" rIns="69056" bIns="34529" rtlCol="0" anchor="ctr">
            <a:norm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vs. Eager Learning</a:t>
            </a:r>
          </a:p>
        </p:txBody>
      </p:sp>
    </p:spTree>
    <p:extLst>
      <p:ext uri="{BB962C8B-B14F-4D97-AF65-F5344CB8AC3E}">
        <p14:creationId xmlns:p14="http://schemas.microsoft.com/office/powerpoint/2010/main" val="9418601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75A14A3-0E93-435A-A84F-641E38ABA8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Tune KNN</a:t>
            </a:r>
            <a:r>
              <a:rPr lang="en-IN" dirty="0"/>
              <a:t>. Try different values of </a:t>
            </a:r>
            <a:r>
              <a:rPr lang="en-IN" i="1" dirty="0"/>
              <a:t>k</a:t>
            </a:r>
            <a:r>
              <a:rPr lang="en-IN" dirty="0"/>
              <a:t> to see if you can improve the performance of the algorithm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Use weighted </a:t>
            </a:r>
            <a:r>
              <a:rPr lang="en-IN" b="1" dirty="0" err="1"/>
              <a:t>kNN</a:t>
            </a:r>
            <a:r>
              <a:rPr lang="en-IN" b="1" dirty="0"/>
              <a:t> </a:t>
            </a:r>
            <a:r>
              <a:rPr lang="en-IN" dirty="0"/>
              <a:t>and check the performance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Regression</a:t>
            </a:r>
            <a:r>
              <a:rPr lang="en-IN" dirty="0"/>
              <a:t>. Apply it to a regression predictive </a:t>
            </a:r>
            <a:r>
              <a:rPr lang="en-IN" dirty="0" err="1"/>
              <a:t>modeling</a:t>
            </a:r>
            <a:r>
              <a:rPr lang="en-IN" dirty="0"/>
              <a:t> problem (e.g. predict a numerical value)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More Distance Measures</a:t>
            </a:r>
            <a:r>
              <a:rPr lang="en-IN" dirty="0"/>
              <a:t>. Implement other distance measures such as Hamming distance, Manhattan distance and </a:t>
            </a:r>
            <a:r>
              <a:rPr lang="en-IN" dirty="0" err="1"/>
              <a:t>Minkowski</a:t>
            </a:r>
            <a:r>
              <a:rPr lang="en-IN" dirty="0"/>
              <a:t> distance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Data Preparation</a:t>
            </a:r>
            <a:r>
              <a:rPr lang="en-IN" dirty="0"/>
              <a:t>. Distance measures are strongly affected by the scale of the input data. Experiment with standardization and other data preparation methods in order to improve results.</a:t>
            </a:r>
          </a:p>
          <a:p>
            <a:pPr lvl="0" algn="just" fontAlgn="base">
              <a:buFont typeface="Arial" panose="020B0604020202020204" pitchFamily="34" charset="0"/>
              <a:buChar char="•"/>
            </a:pPr>
            <a:r>
              <a:rPr lang="en-IN" b="1" dirty="0"/>
              <a:t>Dealing with categorical attributes</a:t>
            </a:r>
          </a:p>
          <a:p>
            <a:pPr marL="0" lvl="0" indent="0" algn="just" fontAlgn="base"/>
            <a:endParaRPr lang="en-I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CDBE9D-B065-44DF-A35B-96DDE232BB5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2192CF2-901A-496F-AB64-5D5CB31381DB}"/>
              </a:ext>
            </a:extLst>
          </p:cNvPr>
          <p:cNvSpPr txBox="1"/>
          <p:nvPr/>
        </p:nvSpPr>
        <p:spPr>
          <a:xfrm>
            <a:off x="358140" y="656163"/>
            <a:ext cx="6964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se Problems</a:t>
            </a:r>
          </a:p>
        </p:txBody>
      </p:sp>
    </p:spTree>
    <p:extLst>
      <p:ext uri="{BB962C8B-B14F-4D97-AF65-F5344CB8AC3E}">
        <p14:creationId xmlns:p14="http://schemas.microsoft.com/office/powerpoint/2010/main" val="15060662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26740DE-8293-487D-9531-1FF883CE0649}" type="slidenum">
              <a:rPr lang="en-US" smtClean="0"/>
              <a:t>4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59075"/>
            <a:ext cx="7886700" cy="1325563"/>
          </a:xfrm>
        </p:spPr>
        <p:txBody>
          <a:bodyPr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509168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01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vert="horz" lIns="69056" tIns="34529" rIns="69056" bIns="34529" rtlCol="0">
            <a:normAutofit/>
          </a:bodyPr>
          <a:lstStyle/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nce-based learning: 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e training examples and delay the processing (“lazy evaluation”) until a new instance must be classified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 approaches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-nearest neighbor approach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nces represented as points in a Euclidean space.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-based reasoning</a:t>
            </a: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00000"/>
              </a:lnSpc>
              <a:spcAft>
                <a:spcPts val="60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s symbolic representations and knowledge-based infere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7B9E3B0-CAEF-4844-80DD-FA6D35A242BC}" type="datetime1">
              <a:rPr lang="en-US" altLang="en-US" smtClean="0"/>
              <a:t>6/13/2020</a:t>
            </a:fld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80541F3-296F-4075-9639-A694E261AE0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37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65125"/>
            <a:ext cx="7886700" cy="1325563"/>
          </a:xfrm>
          <a:noFill/>
          <a:ln/>
        </p:spPr>
        <p:txBody>
          <a:bodyPr vert="horz" lIns="69056" tIns="34529" rIns="69056" bIns="34529" rtlCol="0" anchor="ctr">
            <a:no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zy Learner: Instance-Based Methods</a:t>
            </a:r>
          </a:p>
        </p:txBody>
      </p:sp>
    </p:spTree>
    <p:extLst>
      <p:ext uri="{BB962C8B-B14F-4D97-AF65-F5344CB8AC3E}">
        <p14:creationId xmlns:p14="http://schemas.microsoft.com/office/powerpoint/2010/main" val="33693758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Nearest Neighbour classifier is an instance based classifier, in contrast to generative model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Also called ‘lazy learning’, as learning is postponed until a new instance is encountere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Constructs a local approximation to the target function, applicable (better suited) in the neighbourhood of new instance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Suitable in cases where target function is complex over the entire input space, but easily describable in local approximation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IN" dirty="0"/>
              <a:t>Caveat is the high cost of classification, which happens at the time of processing rather than before hand (there’s no training phase) 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IN" dirty="0"/>
          </a:p>
          <a:p>
            <a:pPr lvl="1" algn="just"/>
            <a:endParaRPr lang="en-IN" sz="1800" dirty="0"/>
          </a:p>
          <a:p>
            <a:pPr lvl="1" algn="just"/>
            <a:endParaRPr lang="en-IN" sz="1800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304800" y="629443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earest 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26450989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Considers all instances as members of n-dimensional spa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Nearest neighbours of an instance is determined based on distance measure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For NN classifier, target function can be discrete or continuous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  <a:p>
            <a:pPr lvl="1"/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51460" y="629443"/>
            <a:ext cx="6991350" cy="765175"/>
          </a:xfr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NN Classifier - Introduction</a:t>
            </a:r>
          </a:p>
        </p:txBody>
      </p:sp>
    </p:spTree>
    <p:extLst>
      <p:ext uri="{BB962C8B-B14F-4D97-AF65-F5344CB8AC3E}">
        <p14:creationId xmlns:p14="http://schemas.microsoft.com/office/powerpoint/2010/main" val="18471920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i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1800" i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 popular distance measure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endParaRPr lang="en-US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nd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1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2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re two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dimensional data objects, and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order (the distance so defined is also called L-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&gt; 0 if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≠ j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ositive definiteness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j,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ymmetry)</a:t>
            </a:r>
          </a:p>
          <a:p>
            <a:pPr marL="628650" lvl="1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(k, j)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riangle Inequality)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450"/>
              </a:spcBef>
              <a:spcAft>
                <a:spcPts val="450"/>
              </a:spcAft>
            </a:pPr>
            <a:r>
              <a:rPr lang="en-US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istance that satisfies these properties is a </a:t>
            </a:r>
            <a:r>
              <a:rPr lang="en-US" altLang="en-US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ric</a:t>
            </a:r>
          </a:p>
        </p:txBody>
      </p:sp>
      <p:sp>
        <p:nvSpPr>
          <p:cNvPr id="61442" name="Slide Number Placeholder 5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36D644AB-E39F-4C78-9986-D66EE2B8E8D9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8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376238"/>
            <a:ext cx="8978900" cy="12223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s: </a:t>
            </a:r>
            <a:r>
              <a:rPr lang="en-US" alt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</p:txBody>
      </p:sp>
      <p:pic>
        <p:nvPicPr>
          <p:cNvPr id="61445" name="Picture 7" descr="eqminkows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885" y="1870010"/>
            <a:ext cx="4800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97589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70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1662967"/>
              </p:ext>
            </p:extLst>
          </p:nvPr>
        </p:nvGraphicFramePr>
        <p:xfrm>
          <a:off x="3551078" y="2199476"/>
          <a:ext cx="4292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8" name="Microsoft Equation 3.0" r:id="rId4" imgW="4292600" imgH="431800" progId="Equation.3">
                  <p:embed/>
                </p:oleObj>
              </mc:Choice>
              <mc:Fallback>
                <p:oleObj name="Microsoft Equation 3.0" r:id="rId4" imgW="4292600" imgH="431800" progId="Equation.3">
                  <p:embed/>
                  <p:pic>
                    <p:nvPicPr>
                      <p:cNvPr id="624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078" y="2199476"/>
                        <a:ext cx="4292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6" name="Slide Number Placeholder 6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90F997E8-5A52-43AE-A148-F37C87DD8774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9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3861" y="1500188"/>
            <a:ext cx="8567738" cy="4083050"/>
          </a:xfrm>
        </p:spPr>
        <p:txBody>
          <a:bodyPr/>
          <a:lstStyle/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: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hatt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1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:  (L</a:t>
            </a:r>
            <a:r>
              <a:rPr lang="en-US" altLang="en-US" sz="15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rm)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uclidean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altLang="en-US" sz="15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1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1500" baseline="-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, L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15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55600"/>
            <a:ext cx="877824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Measures : Special Cases of </a:t>
            </a:r>
            <a:r>
              <a:rPr lang="en-US" altLang="en-U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kowski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344751"/>
              </p:ext>
            </p:extLst>
          </p:nvPr>
        </p:nvGraphicFramePr>
        <p:xfrm>
          <a:off x="2830511" y="3210718"/>
          <a:ext cx="37544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9" name="Equation" r:id="rId6" imgW="5003800" imgH="584200" progId="Equation.3">
                  <p:embed/>
                </p:oleObj>
              </mc:Choice>
              <mc:Fallback>
                <p:oleObj name="Equation" r:id="rId6" imgW="5003800" imgH="584200" progId="Equation.3">
                  <p:embed/>
                  <p:pic>
                    <p:nvPicPr>
                      <p:cNvPr id="624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511" y="3210718"/>
                        <a:ext cx="37544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71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300" y="4935445"/>
            <a:ext cx="45148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154512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3E15A4A036A74C8581D0D0C1F22D3D" ma:contentTypeVersion="10" ma:contentTypeDescription="Create a new document." ma:contentTypeScope="" ma:versionID="ed1eb2e5433c18459db2bc207710ebb7">
  <xsd:schema xmlns:xsd="http://www.w3.org/2001/XMLSchema" xmlns:xs="http://www.w3.org/2001/XMLSchema" xmlns:p="http://schemas.microsoft.com/office/2006/metadata/properties" xmlns:ns3="c70e981e-0749-425c-b252-730d276026df" xmlns:ns4="71924fd8-c55c-4156-91c1-1da0982f4734" targetNamespace="http://schemas.microsoft.com/office/2006/metadata/properties" ma:root="true" ma:fieldsID="4f4c2f6d295184d5d1ac46d5cf14b183" ns3:_="" ns4:_="">
    <xsd:import namespace="c70e981e-0749-425c-b252-730d276026df"/>
    <xsd:import namespace="71924fd8-c55c-4156-91c1-1da0982f473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0e981e-0749-425c-b252-730d276026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924fd8-c55c-4156-91c1-1da0982f473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1EB7DED-6ED5-4FAF-A7FA-350BD1A73E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0e981e-0749-425c-b252-730d276026df"/>
    <ds:schemaRef ds:uri="71924fd8-c55c-4156-91c1-1da0982f473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725E834-1996-4957-8E94-B272D42129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ADB3F4-BAB1-46BE-A03B-758B27941900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http://purl.org/dc/terms/"/>
    <ds:schemaRef ds:uri="c70e981e-0749-425c-b252-730d276026df"/>
    <ds:schemaRef ds:uri="http://schemas.microsoft.com/office/2006/metadata/properties"/>
    <ds:schemaRef ds:uri="http://schemas.microsoft.com/office/infopath/2007/PartnerControls"/>
    <ds:schemaRef ds:uri="71924fd8-c55c-4156-91c1-1da0982f4734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874</TotalTime>
  <Words>2002</Words>
  <Application>Microsoft Office PowerPoint</Application>
  <PresentationFormat>On-screen Show (4:3)</PresentationFormat>
  <Paragraphs>353</Paragraphs>
  <Slides>41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Arial</vt:lpstr>
      <vt:lpstr>Calibri</vt:lpstr>
      <vt:lpstr>Calibri Light</vt:lpstr>
      <vt:lpstr>Helvetica</vt:lpstr>
      <vt:lpstr>Tahoma</vt:lpstr>
      <vt:lpstr>Times New Roman</vt:lpstr>
      <vt:lpstr>Wingdings</vt:lpstr>
      <vt:lpstr>Office Theme</vt:lpstr>
      <vt:lpstr>Microsoft Equation 3.0</vt:lpstr>
      <vt:lpstr>Equation</vt:lpstr>
      <vt:lpstr>Worksheet</vt:lpstr>
      <vt:lpstr>SmartDraw</vt:lpstr>
      <vt:lpstr>Visio</vt:lpstr>
      <vt:lpstr>K-Nearest Neighbor Classification</vt:lpstr>
      <vt:lpstr>PowerPoint Presentation</vt:lpstr>
      <vt:lpstr>In this segment</vt:lpstr>
      <vt:lpstr>Lazy vs. Eager Learning</vt:lpstr>
      <vt:lpstr>Lazy Learner: Instance-Based Methods</vt:lpstr>
      <vt:lpstr>k-Nearest Neighbor Classifier</vt:lpstr>
      <vt:lpstr>k-NN Classifier - Introduction</vt:lpstr>
      <vt:lpstr>Distance Measures: Minkowski Distance</vt:lpstr>
      <vt:lpstr>Distance Measures : Special Cases of Minkowski </vt:lpstr>
      <vt:lpstr>Example: Minkowski Distance</vt:lpstr>
      <vt:lpstr>Standardizing Numeric Data</vt:lpstr>
      <vt:lpstr>k-Nearest Neighbor Classifier</vt:lpstr>
      <vt:lpstr>PowerPoint Presentation</vt:lpstr>
      <vt:lpstr>k-Nearest Neighbor Classifier</vt:lpstr>
      <vt:lpstr>Challenges in k-NN</vt:lpstr>
      <vt:lpstr>PowerPoint Presentation</vt:lpstr>
      <vt:lpstr>PowerPoint Presentation</vt:lpstr>
      <vt:lpstr>PowerPoint Presentation</vt:lpstr>
      <vt:lpstr>PowerPoint Presentation</vt:lpstr>
      <vt:lpstr>Model Evaluation Measures</vt:lpstr>
      <vt:lpstr>Classification—A Two-Step Process </vt:lpstr>
      <vt:lpstr>Illustrating Classification Task</vt:lpstr>
      <vt:lpstr>Classifier Evaluation Metrics: Confusion Matrix</vt:lpstr>
      <vt:lpstr>Classifier Evaluation Metrics: Accuracy, Error Rate,</vt:lpstr>
      <vt:lpstr>Example</vt:lpstr>
      <vt:lpstr>Classifier Evaluation Metrics: Example</vt:lpstr>
      <vt:lpstr>Class Imbalance Problem</vt:lpstr>
      <vt:lpstr>Model Evaluation Measures</vt:lpstr>
      <vt:lpstr>Classifier Evaluation Metrics:  Precision and Recall, and F-measures</vt:lpstr>
      <vt:lpstr>Classifier Evaluation Metrics: Example</vt:lpstr>
      <vt:lpstr>PowerPoint Presentation</vt:lpstr>
      <vt:lpstr>Evaluating Classifier Accuracy: Holdout &amp; Cross-Validation Methods</vt:lpstr>
      <vt:lpstr>PowerPoint Presentation</vt:lpstr>
      <vt:lpstr>PowerPoint Presentation</vt:lpstr>
      <vt:lpstr>PowerPoint Presentation</vt:lpstr>
      <vt:lpstr>Example</vt:lpstr>
      <vt:lpstr>Usage</vt:lpstr>
      <vt:lpstr>Finding optimal k for kNN classifiers</vt:lpstr>
      <vt:lpstr>Finding optimal k for kNN classifiers</vt:lpstr>
      <vt:lpstr>PowerPoint Presentatio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T V Rao</dc:creator>
  <cp:lastModifiedBy>Siddhartha Singh</cp:lastModifiedBy>
  <cp:revision>220</cp:revision>
  <cp:lastPrinted>2020-06-13T15:03:50Z</cp:lastPrinted>
  <dcterms:created xsi:type="dcterms:W3CDTF">2016-08-27T05:22:31Z</dcterms:created>
  <dcterms:modified xsi:type="dcterms:W3CDTF">2020-06-13T19:07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3E15A4A036A74C8581D0D0C1F22D3D</vt:lpwstr>
  </property>
</Properties>
</file>